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EBDE1C6" w14:textId="51403B29" w:rsidR="00606F43" w:rsidRPr="005844CA" w:rsidRDefault="00606F43" w:rsidP="005844CA">
      <w:pPr>
        <w:pStyle w:val="a3"/>
        <w:spacing w:line="360" w:lineRule="auto"/>
        <w:jc w:val="center"/>
        <w:rPr>
          <w:b/>
          <w:sz w:val="28"/>
        </w:rPr>
      </w:pPr>
      <w:r w:rsidRPr="00606F43">
        <w:rPr>
          <w:b/>
          <w:sz w:val="28"/>
        </w:rPr>
        <w:t xml:space="preserve">МИНОБРНАУКИ РОССИЙСКОЙ ФЕДЕРАЦИИ </w:t>
      </w:r>
      <w:r w:rsidR="005844CA">
        <w:rPr>
          <w:b/>
          <w:sz w:val="28"/>
        </w:rPr>
        <w:br/>
      </w:r>
      <w:r w:rsidRPr="00606F43">
        <w:rPr>
          <w:b/>
          <w:sz w:val="28"/>
        </w:rPr>
        <w:t>ФЕДЕРАЛЬНОЕ ГОСУДАРСТВЕННОЕ БЮДЖЕТНОЕ ОБРАЗОВАТЕЛЬНОЕ УЧРЕЖДЕНИЕ ВЫСШЕГО ОБРАЗОВАНИЯ «ТУЛЬСКИЙ ГОСУДАРСТВЕННЫЙ УНИВЕРСИТЕТ»</w:t>
      </w:r>
      <w:r w:rsidRPr="00606F43">
        <w:rPr>
          <w:sz w:val="28"/>
        </w:rPr>
        <w:t xml:space="preserve"> </w:t>
      </w:r>
    </w:p>
    <w:p w14:paraId="058B5FD8" w14:textId="77777777" w:rsidR="00606F43" w:rsidRPr="00606F43" w:rsidRDefault="00606F43" w:rsidP="00606F43">
      <w:pPr>
        <w:pStyle w:val="a3"/>
        <w:spacing w:line="360" w:lineRule="auto"/>
        <w:jc w:val="center"/>
        <w:rPr>
          <w:sz w:val="28"/>
        </w:rPr>
      </w:pPr>
      <w:r w:rsidRPr="00606F43">
        <w:rPr>
          <w:sz w:val="28"/>
        </w:rPr>
        <w:t xml:space="preserve">Институт прикладной математики и компьютерных наук </w:t>
      </w:r>
    </w:p>
    <w:p w14:paraId="4EE89F22" w14:textId="77777777" w:rsidR="00606F43" w:rsidRPr="00606F43" w:rsidRDefault="00606F43" w:rsidP="00606F43">
      <w:pPr>
        <w:pStyle w:val="a3"/>
        <w:spacing w:line="360" w:lineRule="auto"/>
        <w:jc w:val="center"/>
        <w:rPr>
          <w:sz w:val="28"/>
        </w:rPr>
      </w:pPr>
      <w:r w:rsidRPr="00606F43">
        <w:rPr>
          <w:sz w:val="28"/>
        </w:rPr>
        <w:t xml:space="preserve">Кафедра информационной безопасности </w:t>
      </w:r>
    </w:p>
    <w:p w14:paraId="4D2DC7FF" w14:textId="77777777" w:rsidR="00606F43" w:rsidRDefault="00606F43" w:rsidP="00606F43">
      <w:pPr>
        <w:pStyle w:val="a3"/>
        <w:rPr>
          <w:color w:val="000000"/>
          <w:sz w:val="28"/>
          <w:szCs w:val="28"/>
        </w:rPr>
      </w:pPr>
    </w:p>
    <w:p w14:paraId="705E6A02" w14:textId="77777777" w:rsidR="00606F43" w:rsidRDefault="00606F43" w:rsidP="00606F43">
      <w:pPr>
        <w:pStyle w:val="a3"/>
        <w:jc w:val="center"/>
        <w:rPr>
          <w:color w:val="000000"/>
          <w:sz w:val="28"/>
          <w:szCs w:val="28"/>
        </w:rPr>
      </w:pPr>
    </w:p>
    <w:p w14:paraId="7115CFE6" w14:textId="77777777" w:rsidR="00606F43" w:rsidRPr="00606F43" w:rsidRDefault="00606F43" w:rsidP="00606F43">
      <w:pPr>
        <w:pStyle w:val="a3"/>
        <w:jc w:val="center"/>
        <w:rPr>
          <w:b/>
          <w:color w:val="000000"/>
          <w:sz w:val="32"/>
          <w:szCs w:val="28"/>
        </w:rPr>
      </w:pPr>
      <w:r w:rsidRPr="00606F43">
        <w:rPr>
          <w:b/>
          <w:sz w:val="28"/>
        </w:rPr>
        <w:t>ЯЗЫКИ ПРОГРАММИРОВАНИЯ</w:t>
      </w:r>
    </w:p>
    <w:p w14:paraId="6CD5B073" w14:textId="7DD8C1F6" w:rsidR="00606F43" w:rsidRPr="004D2DE7" w:rsidRDefault="00606F43" w:rsidP="008B059A">
      <w:pPr>
        <w:pStyle w:val="a3"/>
        <w:spacing w:line="360" w:lineRule="auto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тчет по выполнению лабораторной работы №</w:t>
      </w:r>
      <w:r w:rsidR="00EC15DA" w:rsidRPr="00EC15DA">
        <w:rPr>
          <w:color w:val="000000"/>
          <w:sz w:val="28"/>
          <w:szCs w:val="28"/>
        </w:rPr>
        <w:t>1</w:t>
      </w:r>
      <w:r w:rsidR="00280FCF">
        <w:rPr>
          <w:color w:val="000000"/>
          <w:sz w:val="28"/>
          <w:szCs w:val="28"/>
        </w:rPr>
        <w:t>5</w:t>
      </w:r>
      <w:r w:rsidR="008B059A">
        <w:rPr>
          <w:color w:val="000000"/>
          <w:sz w:val="28"/>
          <w:szCs w:val="28"/>
        </w:rPr>
        <w:br/>
        <w:t>Вариант №</w:t>
      </w:r>
      <w:r w:rsidR="004D2DE7" w:rsidRPr="004D2DE7">
        <w:rPr>
          <w:color w:val="000000"/>
          <w:sz w:val="28"/>
          <w:szCs w:val="28"/>
        </w:rPr>
        <w:t>27</w:t>
      </w:r>
    </w:p>
    <w:p w14:paraId="22A48D5B" w14:textId="77777777" w:rsidR="0047171E" w:rsidRDefault="0047171E" w:rsidP="008A749B">
      <w:pPr>
        <w:pStyle w:val="a3"/>
        <w:rPr>
          <w:color w:val="000000"/>
          <w:sz w:val="28"/>
          <w:szCs w:val="28"/>
        </w:rPr>
      </w:pPr>
    </w:p>
    <w:p w14:paraId="22983A90" w14:textId="77777777" w:rsidR="00606F43" w:rsidRDefault="00606F43" w:rsidP="00606F43">
      <w:pPr>
        <w:pStyle w:val="a3"/>
        <w:rPr>
          <w:color w:val="000000"/>
          <w:sz w:val="28"/>
          <w:szCs w:val="28"/>
        </w:rPr>
      </w:pPr>
    </w:p>
    <w:p w14:paraId="450B6F5E" w14:textId="77777777" w:rsidR="00606F43" w:rsidRDefault="00606F43" w:rsidP="00606F43">
      <w:pPr>
        <w:pStyle w:val="a3"/>
        <w:ind w:left="284"/>
        <w:rPr>
          <w:color w:val="000000"/>
          <w:sz w:val="28"/>
          <w:szCs w:val="28"/>
        </w:rPr>
      </w:pPr>
    </w:p>
    <w:p w14:paraId="62BC46CF" w14:textId="77777777" w:rsidR="00606F43" w:rsidRDefault="00606F43" w:rsidP="00606F43">
      <w:pPr>
        <w:pStyle w:val="a3"/>
        <w:ind w:left="284"/>
        <w:rPr>
          <w:color w:val="000000"/>
          <w:sz w:val="28"/>
          <w:szCs w:val="28"/>
        </w:rPr>
      </w:pPr>
    </w:p>
    <w:p w14:paraId="6BF54EFC" w14:textId="77777777" w:rsidR="00606F43" w:rsidRDefault="00606F43" w:rsidP="00606F43">
      <w:pPr>
        <w:pStyle w:val="a3"/>
        <w:ind w:left="284"/>
        <w:rPr>
          <w:color w:val="000000"/>
          <w:sz w:val="28"/>
          <w:szCs w:val="28"/>
        </w:rPr>
      </w:pPr>
    </w:p>
    <w:p w14:paraId="3CE406F1" w14:textId="77777777" w:rsidR="00606F43" w:rsidRDefault="00606F43" w:rsidP="00606F43">
      <w:pPr>
        <w:pStyle w:val="a3"/>
        <w:ind w:left="284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ыполнила _______________</w:t>
      </w:r>
    </w:p>
    <w:p w14:paraId="12EB2CE3" w14:textId="26236BB9" w:rsidR="00606F43" w:rsidRPr="004D2DE7" w:rsidRDefault="00606F43" w:rsidP="00606F43">
      <w:pPr>
        <w:pStyle w:val="a3"/>
        <w:ind w:left="284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ст. гр.230711 </w:t>
      </w:r>
      <w:r w:rsidR="004D2DE7">
        <w:rPr>
          <w:color w:val="000000"/>
          <w:sz w:val="28"/>
          <w:szCs w:val="28"/>
        </w:rPr>
        <w:t>Якунин Роман Витальевич</w:t>
      </w:r>
    </w:p>
    <w:p w14:paraId="6325B211" w14:textId="77777777" w:rsidR="00606F43" w:rsidRDefault="00606F43" w:rsidP="00606F43">
      <w:pPr>
        <w:pStyle w:val="a3"/>
        <w:ind w:left="284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верила _______________</w:t>
      </w:r>
    </w:p>
    <w:p w14:paraId="382D1975" w14:textId="77777777" w:rsidR="00606F43" w:rsidRDefault="00606F43" w:rsidP="00606F43">
      <w:pPr>
        <w:pStyle w:val="a3"/>
        <w:ind w:left="284"/>
        <w:jc w:val="right"/>
        <w:rPr>
          <w:sz w:val="28"/>
          <w:szCs w:val="28"/>
        </w:rPr>
      </w:pPr>
      <w:r>
        <w:rPr>
          <w:sz w:val="28"/>
          <w:szCs w:val="28"/>
        </w:rPr>
        <w:t>доц. каф. ИБ Басалова Галина Валерьевна</w:t>
      </w:r>
    </w:p>
    <w:p w14:paraId="35366AD5" w14:textId="77777777" w:rsidR="00606F43" w:rsidRDefault="00606F43" w:rsidP="00606F43">
      <w:pPr>
        <w:pStyle w:val="a3"/>
        <w:ind w:left="284"/>
        <w:jc w:val="right"/>
        <w:rPr>
          <w:sz w:val="28"/>
          <w:szCs w:val="28"/>
        </w:rPr>
      </w:pPr>
    </w:p>
    <w:p w14:paraId="03AD323E" w14:textId="77777777" w:rsidR="00606F43" w:rsidRDefault="00606F43" w:rsidP="00606F43">
      <w:pPr>
        <w:pStyle w:val="a3"/>
        <w:ind w:left="284"/>
        <w:jc w:val="right"/>
        <w:rPr>
          <w:sz w:val="28"/>
          <w:szCs w:val="28"/>
        </w:rPr>
      </w:pPr>
    </w:p>
    <w:p w14:paraId="266D253B" w14:textId="77777777" w:rsidR="00606F43" w:rsidRDefault="00606F43" w:rsidP="00606F43">
      <w:pPr>
        <w:ind w:left="284" w:firstLine="1276"/>
        <w:jc w:val="center"/>
        <w:rPr>
          <w:color w:val="000000"/>
          <w:sz w:val="28"/>
          <w:szCs w:val="28"/>
        </w:rPr>
      </w:pPr>
    </w:p>
    <w:p w14:paraId="4439FE75" w14:textId="77777777" w:rsidR="00606F43" w:rsidRPr="009536ED" w:rsidRDefault="00606F43" w:rsidP="00606F43">
      <w:pPr>
        <w:ind w:left="-426" w:hanging="142"/>
        <w:jc w:val="center"/>
        <w:rPr>
          <w:sz w:val="28"/>
          <w:szCs w:val="28"/>
        </w:rPr>
      </w:pPr>
      <w:r w:rsidRPr="009536ED">
        <w:rPr>
          <w:sz w:val="28"/>
          <w:szCs w:val="28"/>
        </w:rPr>
        <w:t>Тула 2022</w:t>
      </w:r>
    </w:p>
    <w:p w14:paraId="4133A661" w14:textId="73B6DAF7" w:rsidR="005B68E9" w:rsidRPr="006452D5" w:rsidRDefault="005B68E9" w:rsidP="006452D5">
      <w:pPr>
        <w:pStyle w:val="1"/>
        <w:spacing w:line="360" w:lineRule="auto"/>
        <w:ind w:left="284"/>
        <w:jc w:val="center"/>
        <w:rPr>
          <w:rFonts w:ascii="Times New Roman" w:hAnsi="Times New Roman" w:cs="Times New Roman"/>
          <w:color w:val="auto"/>
        </w:rPr>
      </w:pPr>
      <w:bookmarkStart w:id="0" w:name="_Toc90062743"/>
      <w:r w:rsidRPr="005B68E9">
        <w:rPr>
          <w:rFonts w:ascii="Times New Roman" w:hAnsi="Times New Roman" w:cs="Times New Roman"/>
          <w:color w:val="auto"/>
        </w:rPr>
        <w:lastRenderedPageBreak/>
        <w:t>ЛАБОРАТОРНАЯ РАБОТА №</w:t>
      </w:r>
      <w:bookmarkEnd w:id="0"/>
      <w:r w:rsidRPr="005B68E9">
        <w:rPr>
          <w:rFonts w:ascii="Times New Roman" w:hAnsi="Times New Roman" w:cs="Times New Roman"/>
          <w:color w:val="auto"/>
        </w:rPr>
        <w:t>1</w:t>
      </w:r>
      <w:r w:rsidR="00280FCF">
        <w:rPr>
          <w:rFonts w:ascii="Times New Roman" w:hAnsi="Times New Roman" w:cs="Times New Roman"/>
          <w:color w:val="auto"/>
        </w:rPr>
        <w:t>5</w:t>
      </w:r>
      <w:r w:rsidRPr="005B68E9">
        <w:rPr>
          <w:rFonts w:ascii="Times New Roman" w:hAnsi="Times New Roman" w:cs="Times New Roman"/>
          <w:color w:val="auto"/>
        </w:rPr>
        <w:t xml:space="preserve">. </w:t>
      </w:r>
      <w:r w:rsidR="00280FCF">
        <w:rPr>
          <w:rFonts w:ascii="Times New Roman" w:hAnsi="Times New Roman" w:cs="Times New Roman"/>
          <w:color w:val="auto"/>
        </w:rPr>
        <w:t>НАСЛЕДОВАНИЕ В С++</w:t>
      </w:r>
    </w:p>
    <w:p w14:paraId="7161D24E" w14:textId="4521E0AC" w:rsidR="001B6CB0" w:rsidRDefault="005B68E9" w:rsidP="005B68E9">
      <w:pPr>
        <w:pStyle w:val="2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1" w:name="_Toc24143517"/>
      <w:bookmarkStart w:id="2" w:name="_Toc24128011"/>
      <w:bookmarkStart w:id="3" w:name="_Toc21448841"/>
      <w:bookmarkStart w:id="4" w:name="_Toc90062744"/>
      <w:r w:rsidRPr="005B68E9">
        <w:rPr>
          <w:rFonts w:ascii="Times New Roman" w:hAnsi="Times New Roman" w:cs="Times New Roman"/>
          <w:color w:val="auto"/>
          <w:sz w:val="28"/>
          <w:szCs w:val="28"/>
        </w:rPr>
        <w:t>ЦЕЛЬ РАБОТЫ</w:t>
      </w:r>
      <w:bookmarkEnd w:id="1"/>
      <w:bookmarkEnd w:id="2"/>
      <w:bookmarkEnd w:id="3"/>
      <w:bookmarkEnd w:id="4"/>
    </w:p>
    <w:p w14:paraId="39214AFA" w14:textId="77777777" w:rsidR="004169A9" w:rsidRPr="004169A9" w:rsidRDefault="004169A9" w:rsidP="004169A9"/>
    <w:p w14:paraId="221F359D" w14:textId="77777777" w:rsidR="00A83AD0" w:rsidRPr="00A83AD0" w:rsidRDefault="00A83AD0" w:rsidP="00A83AD0">
      <w:pPr>
        <w:autoSpaceDE w:val="0"/>
        <w:autoSpaceDN w:val="0"/>
        <w:adjustRightInd w:val="0"/>
        <w:rPr>
          <w:rFonts w:eastAsiaTheme="minorHAnsi"/>
          <w:color w:val="000000"/>
          <w:lang w:eastAsia="en-US"/>
        </w:rPr>
      </w:pPr>
    </w:p>
    <w:p w14:paraId="4E80D488" w14:textId="04321795" w:rsidR="007A7A21" w:rsidRDefault="00A83AD0" w:rsidP="004169A9">
      <w:pPr>
        <w:spacing w:line="360" w:lineRule="auto"/>
        <w:ind w:firstLine="708"/>
        <w:rPr>
          <w:sz w:val="28"/>
          <w:szCs w:val="28"/>
        </w:rPr>
      </w:pPr>
      <w:r w:rsidRPr="00A83AD0">
        <w:rPr>
          <w:rFonts w:eastAsiaTheme="minorHAnsi"/>
          <w:color w:val="000000"/>
          <w:lang w:eastAsia="en-US"/>
        </w:rPr>
        <w:t xml:space="preserve"> </w:t>
      </w:r>
      <w:r w:rsidR="005B2757" w:rsidRPr="005B2757">
        <w:rPr>
          <w:sz w:val="28"/>
          <w:szCs w:val="28"/>
        </w:rPr>
        <w:t>Изучить основные п</w:t>
      </w:r>
      <w:r w:rsidR="00A81D7B">
        <w:rPr>
          <w:sz w:val="28"/>
          <w:szCs w:val="28"/>
        </w:rPr>
        <w:t>ринципы создания и использования иерархии классов</w:t>
      </w:r>
      <w:r w:rsidR="005B2757" w:rsidRPr="005B2757">
        <w:rPr>
          <w:sz w:val="28"/>
          <w:szCs w:val="28"/>
        </w:rPr>
        <w:t>; разработать приложения по своим вариантам заданий.</w:t>
      </w:r>
    </w:p>
    <w:p w14:paraId="10BF4F47" w14:textId="77777777" w:rsidR="00E3216D" w:rsidRPr="005B2757" w:rsidRDefault="00E3216D" w:rsidP="004169A9">
      <w:pPr>
        <w:spacing w:line="360" w:lineRule="auto"/>
        <w:ind w:firstLine="708"/>
        <w:rPr>
          <w:sz w:val="28"/>
          <w:szCs w:val="28"/>
        </w:rPr>
      </w:pPr>
    </w:p>
    <w:p w14:paraId="41E083A5" w14:textId="48FB3269" w:rsidR="006D79D5" w:rsidRPr="006452D5" w:rsidRDefault="005B68E9" w:rsidP="006452D5">
      <w:pPr>
        <w:pStyle w:val="2"/>
        <w:spacing w:line="360" w:lineRule="auto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r w:rsidRPr="005B68E9">
        <w:rPr>
          <w:rFonts w:ascii="Times New Roman" w:hAnsi="Times New Roman" w:cs="Times New Roman"/>
          <w:color w:val="auto"/>
          <w:sz w:val="28"/>
          <w:szCs w:val="28"/>
        </w:rPr>
        <w:t>ЗАДАНИЕ НА РАБОТУ</w:t>
      </w:r>
    </w:p>
    <w:p w14:paraId="74CD7042" w14:textId="36AF1EED" w:rsidR="005673F2" w:rsidRPr="00A81D7B" w:rsidRDefault="005B2757" w:rsidP="00A81D7B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  <w:r w:rsidRPr="00A81D7B">
        <w:rPr>
          <w:b/>
          <w:bCs/>
          <w:sz w:val="28"/>
          <w:szCs w:val="28"/>
        </w:rPr>
        <w:t>Задание 1.</w:t>
      </w:r>
      <w:r w:rsidRPr="00A81D7B">
        <w:rPr>
          <w:sz w:val="28"/>
          <w:szCs w:val="28"/>
        </w:rPr>
        <w:t xml:space="preserve"> Ознакомиться с теоретическим материалом, приведенным в пункте «Краткие теоретические положения» данных методических указаний, а также с конспектом лекций и рекомендуемой литературой по данной теме. </w:t>
      </w:r>
    </w:p>
    <w:p w14:paraId="4F6D281B" w14:textId="3CB61295" w:rsidR="00A81D7B" w:rsidRDefault="005B2757" w:rsidP="00BD0E66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  <w:r w:rsidRPr="00A81D7B">
        <w:rPr>
          <w:b/>
          <w:bCs/>
          <w:sz w:val="28"/>
          <w:szCs w:val="28"/>
        </w:rPr>
        <w:t>Задание 2.</w:t>
      </w:r>
      <w:r w:rsidRPr="00A81D7B">
        <w:rPr>
          <w:sz w:val="28"/>
          <w:szCs w:val="28"/>
        </w:rPr>
        <w:t xml:space="preserve"> </w:t>
      </w:r>
      <w:r w:rsidR="00A81D7B" w:rsidRPr="00A81D7B">
        <w:rPr>
          <w:sz w:val="28"/>
          <w:szCs w:val="28"/>
        </w:rPr>
        <w:t xml:space="preserve">Разработать иерархию классов </w:t>
      </w:r>
      <w:r w:rsidR="003E2D1C" w:rsidRPr="00A81D7B">
        <w:rPr>
          <w:sz w:val="28"/>
          <w:szCs w:val="28"/>
        </w:rPr>
        <w:t>«</w:t>
      </w:r>
      <w:r w:rsidR="003E2D1C">
        <w:rPr>
          <w:sz w:val="28"/>
          <w:szCs w:val="28"/>
        </w:rPr>
        <w:t>Алгебраическая функция, линейная функция, квадратичная функция, функция квадратного корня</w:t>
      </w:r>
      <w:r w:rsidR="003E2D1C" w:rsidRPr="00A81D7B">
        <w:rPr>
          <w:sz w:val="28"/>
          <w:szCs w:val="28"/>
        </w:rPr>
        <w:t>»</w:t>
      </w:r>
      <w:r w:rsidR="001D38DF">
        <w:rPr>
          <w:sz w:val="28"/>
          <w:szCs w:val="28"/>
        </w:rPr>
        <w:t xml:space="preserve">. </w:t>
      </w:r>
      <w:r w:rsidR="00A81D7B" w:rsidRPr="00A81D7B">
        <w:rPr>
          <w:sz w:val="28"/>
          <w:szCs w:val="28"/>
        </w:rPr>
        <w:t xml:space="preserve">Кроме указанных в варианте задания свойств и методов, можно добавить свои, необходимые по смыслу предметной области, свойства и методы классов. Минимальные требования:  </w:t>
      </w:r>
    </w:p>
    <w:p w14:paraId="434F0023" w14:textId="77777777" w:rsidR="00A81D7B" w:rsidRDefault="00A81D7B" w:rsidP="00BD0E66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A81D7B">
        <w:rPr>
          <w:sz w:val="28"/>
          <w:szCs w:val="28"/>
        </w:rPr>
        <w:t xml:space="preserve">не менее двух виртуальных функций, </w:t>
      </w:r>
    </w:p>
    <w:p w14:paraId="7389BE1A" w14:textId="77777777" w:rsidR="00A81D7B" w:rsidRDefault="00A81D7B" w:rsidP="00BD0E66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A81D7B">
        <w:rPr>
          <w:sz w:val="28"/>
          <w:szCs w:val="28"/>
        </w:rPr>
        <w:t xml:space="preserve">не менее трех свойств у классов-потомков; </w:t>
      </w:r>
    </w:p>
    <w:p w14:paraId="777CBF98" w14:textId="77777777" w:rsidR="00A81D7B" w:rsidRDefault="00A81D7B" w:rsidP="00BD0E66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A81D7B">
        <w:rPr>
          <w:sz w:val="28"/>
          <w:szCs w:val="28"/>
        </w:rPr>
        <w:t xml:space="preserve">не менее трех методов; </w:t>
      </w:r>
    </w:p>
    <w:p w14:paraId="1461F6BA" w14:textId="77777777" w:rsidR="00A81D7B" w:rsidRDefault="00A81D7B" w:rsidP="00BD0E66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A81D7B">
        <w:rPr>
          <w:sz w:val="28"/>
          <w:szCs w:val="28"/>
        </w:rPr>
        <w:t>наличие конструкторов у всех классов.</w:t>
      </w:r>
    </w:p>
    <w:p w14:paraId="55218803" w14:textId="5DBA05AA" w:rsidR="00A81D7B" w:rsidRPr="00A81D7B" w:rsidRDefault="00A81D7B" w:rsidP="00BD0E66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  <w:r w:rsidRPr="00A81D7B">
        <w:rPr>
          <w:sz w:val="28"/>
          <w:szCs w:val="28"/>
        </w:rPr>
        <w:t xml:space="preserve"> Состав</w:t>
      </w:r>
      <w:r>
        <w:rPr>
          <w:sz w:val="28"/>
          <w:szCs w:val="28"/>
        </w:rPr>
        <w:t>ить</w:t>
      </w:r>
      <w:r w:rsidRPr="00A81D7B">
        <w:rPr>
          <w:sz w:val="28"/>
          <w:szCs w:val="28"/>
        </w:rPr>
        <w:t xml:space="preserve"> диаграмму классов</w:t>
      </w:r>
      <w:r w:rsidR="00D37998">
        <w:rPr>
          <w:sz w:val="28"/>
          <w:szCs w:val="28"/>
        </w:rPr>
        <w:t>, р</w:t>
      </w:r>
      <w:r w:rsidRPr="00A81D7B">
        <w:rPr>
          <w:sz w:val="28"/>
          <w:szCs w:val="28"/>
        </w:rPr>
        <w:t>еал</w:t>
      </w:r>
      <w:r>
        <w:rPr>
          <w:sz w:val="28"/>
          <w:szCs w:val="28"/>
        </w:rPr>
        <w:t>изовать</w:t>
      </w:r>
      <w:r w:rsidRPr="00A81D7B">
        <w:rPr>
          <w:sz w:val="28"/>
          <w:szCs w:val="28"/>
        </w:rPr>
        <w:t xml:space="preserve"> составленную иерархию классов на языке С++</w:t>
      </w:r>
      <w:r w:rsidR="00C240C3">
        <w:rPr>
          <w:sz w:val="28"/>
          <w:szCs w:val="28"/>
        </w:rPr>
        <w:t>.</w:t>
      </w:r>
    </w:p>
    <w:p w14:paraId="1CC0928A" w14:textId="57030953" w:rsidR="006633D2" w:rsidRDefault="00A81D7B" w:rsidP="00BD0E66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  <w:r w:rsidRPr="00A81D7B">
        <w:rPr>
          <w:b/>
          <w:bCs/>
          <w:sz w:val="28"/>
          <w:szCs w:val="28"/>
        </w:rPr>
        <w:t>Задание 3.</w:t>
      </w:r>
      <w:r w:rsidRPr="00A81D7B">
        <w:rPr>
          <w:sz w:val="28"/>
          <w:szCs w:val="28"/>
        </w:rPr>
        <w:t xml:space="preserve"> Разработа</w:t>
      </w:r>
      <w:r>
        <w:rPr>
          <w:sz w:val="28"/>
          <w:szCs w:val="28"/>
        </w:rPr>
        <w:t xml:space="preserve">ть </w:t>
      </w:r>
      <w:r w:rsidRPr="00A81D7B">
        <w:rPr>
          <w:sz w:val="28"/>
          <w:szCs w:val="28"/>
        </w:rPr>
        <w:t xml:space="preserve">основную программу (cpp-файл с функцией main), в которой используются созданные классы. В программе должны демонстрироваться возможности созданных классов. </w:t>
      </w:r>
      <w:r w:rsidRPr="00A81D7B">
        <w:rPr>
          <w:sz w:val="28"/>
          <w:szCs w:val="28"/>
        </w:rPr>
        <w:tab/>
      </w:r>
      <w:r w:rsidR="00A24FBC">
        <w:rPr>
          <w:sz w:val="28"/>
          <w:szCs w:val="28"/>
        </w:rPr>
        <w:br/>
      </w:r>
    </w:p>
    <w:p w14:paraId="2A8994FD" w14:textId="72E30B54" w:rsidR="00F51E47" w:rsidRDefault="00F51E47" w:rsidP="00BD0E66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</w:p>
    <w:p w14:paraId="0B368A42" w14:textId="77777777" w:rsidR="00F51E47" w:rsidRDefault="00F51E47" w:rsidP="00BD0E66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</w:p>
    <w:p w14:paraId="65EA6F8E" w14:textId="77777777" w:rsidR="00F51E47" w:rsidRPr="00C4345E" w:rsidRDefault="00F51E47" w:rsidP="00BD0E66">
      <w:pPr>
        <w:pStyle w:val="Default"/>
        <w:spacing w:line="360" w:lineRule="auto"/>
        <w:ind w:firstLine="709"/>
        <w:jc w:val="both"/>
        <w:rPr>
          <w:sz w:val="28"/>
          <w:szCs w:val="28"/>
        </w:rPr>
      </w:pPr>
    </w:p>
    <w:p w14:paraId="6EEF9435" w14:textId="67C9C993" w:rsidR="00596AEF" w:rsidRPr="006452D5" w:rsidRDefault="005B68E9" w:rsidP="006452D5">
      <w:pPr>
        <w:pStyle w:val="2"/>
        <w:spacing w:line="360" w:lineRule="auto"/>
        <w:jc w:val="center"/>
        <w:rPr>
          <w:color w:val="auto"/>
        </w:rPr>
      </w:pPr>
      <w:bookmarkStart w:id="5" w:name="_Toc24143519"/>
      <w:bookmarkStart w:id="6" w:name="_Toc24128013"/>
      <w:bookmarkStart w:id="7" w:name="_Toc21448843"/>
      <w:bookmarkStart w:id="8" w:name="_Toc90062746"/>
      <w:r w:rsidRPr="005B68E9">
        <w:rPr>
          <w:rFonts w:ascii="Times New Roman" w:hAnsi="Times New Roman" w:cs="Times New Roman"/>
          <w:color w:val="auto"/>
        </w:rPr>
        <w:lastRenderedPageBreak/>
        <w:t>ХОД РАБОТЫ</w:t>
      </w:r>
      <w:bookmarkEnd w:id="5"/>
      <w:bookmarkEnd w:id="6"/>
      <w:bookmarkEnd w:id="7"/>
      <w:bookmarkEnd w:id="8"/>
    </w:p>
    <w:p w14:paraId="432EBBAF" w14:textId="77777777" w:rsidR="00F51E47" w:rsidRDefault="00F51E47" w:rsidP="00457AD0">
      <w:pPr>
        <w:pStyle w:val="Default"/>
        <w:spacing w:line="360" w:lineRule="auto"/>
        <w:ind w:firstLine="708"/>
        <w:jc w:val="both"/>
        <w:rPr>
          <w:sz w:val="28"/>
          <w:szCs w:val="28"/>
        </w:rPr>
      </w:pPr>
    </w:p>
    <w:p w14:paraId="60F561A7" w14:textId="290D5E30" w:rsidR="001F46A1" w:rsidRDefault="00596AEF" w:rsidP="00457AD0">
      <w:pPr>
        <w:pStyle w:val="Default"/>
        <w:spacing w:line="360" w:lineRule="auto"/>
        <w:ind w:firstLine="708"/>
        <w:jc w:val="both"/>
        <w:rPr>
          <w:sz w:val="28"/>
          <w:szCs w:val="28"/>
        </w:rPr>
      </w:pPr>
      <w:r w:rsidRPr="005B2757">
        <w:rPr>
          <w:sz w:val="28"/>
          <w:szCs w:val="28"/>
        </w:rPr>
        <w:t>Согласно заданию варианта №</w:t>
      </w:r>
      <w:r w:rsidR="004D2DE7">
        <w:rPr>
          <w:sz w:val="28"/>
          <w:szCs w:val="28"/>
        </w:rPr>
        <w:t>27</w:t>
      </w:r>
      <w:r w:rsidR="005B2757" w:rsidRPr="005B2757">
        <w:rPr>
          <w:sz w:val="28"/>
          <w:szCs w:val="28"/>
        </w:rPr>
        <w:t xml:space="preserve">, </w:t>
      </w:r>
      <w:r w:rsidR="005B2757">
        <w:rPr>
          <w:sz w:val="28"/>
          <w:szCs w:val="28"/>
        </w:rPr>
        <w:t>необходимо р</w:t>
      </w:r>
      <w:r w:rsidR="005B2757" w:rsidRPr="005B2757">
        <w:rPr>
          <w:sz w:val="28"/>
          <w:szCs w:val="28"/>
        </w:rPr>
        <w:t>азработать программу с</w:t>
      </w:r>
      <w:r w:rsidR="00457AD0">
        <w:rPr>
          <w:sz w:val="28"/>
          <w:szCs w:val="28"/>
        </w:rPr>
        <w:t xml:space="preserve"> иерархией классов</w:t>
      </w:r>
      <w:r w:rsidR="00457AD0" w:rsidRPr="00A81D7B">
        <w:rPr>
          <w:sz w:val="28"/>
          <w:szCs w:val="28"/>
        </w:rPr>
        <w:t xml:space="preserve"> «</w:t>
      </w:r>
      <w:r w:rsidR="004D2DE7">
        <w:rPr>
          <w:sz w:val="28"/>
          <w:szCs w:val="28"/>
        </w:rPr>
        <w:t xml:space="preserve">Алгебраическая функция, линейная функция, квадратичная функция, </w:t>
      </w:r>
      <w:r w:rsidR="003E2D1C">
        <w:rPr>
          <w:sz w:val="28"/>
          <w:szCs w:val="28"/>
        </w:rPr>
        <w:t>функция квадратного корня</w:t>
      </w:r>
      <w:r w:rsidR="00457AD0" w:rsidRPr="00A81D7B">
        <w:rPr>
          <w:sz w:val="28"/>
          <w:szCs w:val="28"/>
        </w:rPr>
        <w:t>»</w:t>
      </w:r>
      <w:r w:rsidR="00457AD0">
        <w:rPr>
          <w:sz w:val="28"/>
          <w:szCs w:val="28"/>
        </w:rPr>
        <w:t xml:space="preserve">. </w:t>
      </w:r>
      <w:r w:rsidR="001F46A1">
        <w:rPr>
          <w:sz w:val="28"/>
          <w:szCs w:val="28"/>
        </w:rPr>
        <w:t>Диаграмма разработанных классов представлена на рисунке 1.</w:t>
      </w:r>
    </w:p>
    <w:p w14:paraId="00E31E40" w14:textId="77777777" w:rsidR="0072219D" w:rsidRDefault="0072219D" w:rsidP="00457AD0">
      <w:pPr>
        <w:pStyle w:val="Default"/>
        <w:spacing w:line="360" w:lineRule="auto"/>
        <w:ind w:firstLine="708"/>
        <w:jc w:val="both"/>
        <w:rPr>
          <w:sz w:val="28"/>
          <w:szCs w:val="28"/>
        </w:rPr>
      </w:pPr>
    </w:p>
    <w:p w14:paraId="21997ADE" w14:textId="77777777" w:rsidR="00F51E47" w:rsidRDefault="00F51E47" w:rsidP="00457AD0">
      <w:pPr>
        <w:pStyle w:val="Default"/>
        <w:spacing w:line="360" w:lineRule="auto"/>
        <w:ind w:firstLine="708"/>
        <w:jc w:val="both"/>
        <w:rPr>
          <w:sz w:val="28"/>
          <w:szCs w:val="28"/>
        </w:rPr>
      </w:pPr>
    </w:p>
    <w:p w14:paraId="00B39866" w14:textId="77777777" w:rsidR="0072219D" w:rsidRDefault="0072219D" w:rsidP="00F51E47">
      <w:pPr>
        <w:pStyle w:val="Default"/>
        <w:spacing w:line="360" w:lineRule="auto"/>
        <w:ind w:hanging="142"/>
        <w:jc w:val="both"/>
      </w:pPr>
      <w:r>
        <w:object w:dxaOrig="11052" w:dyaOrig="8137" w14:anchorId="1A4CA21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pt;height:351.6pt" o:ole="">
            <v:imagedata r:id="rId8" o:title=""/>
          </v:shape>
          <o:OLEObject Type="Embed" ProgID="Visio.Drawing.15" ShapeID="_x0000_i1025" DrawAspect="Content" ObjectID="_1733152421" r:id="rId9"/>
        </w:object>
      </w:r>
    </w:p>
    <w:p w14:paraId="224881F6" w14:textId="240C2351" w:rsidR="001F46A1" w:rsidRPr="00F51E47" w:rsidRDefault="001F46A1" w:rsidP="00F51E47">
      <w:pPr>
        <w:pStyle w:val="Default"/>
        <w:spacing w:line="360" w:lineRule="auto"/>
        <w:ind w:hanging="142"/>
        <w:jc w:val="both"/>
        <w:rPr>
          <w:sz w:val="28"/>
          <w:szCs w:val="28"/>
        </w:rPr>
      </w:pPr>
    </w:p>
    <w:p w14:paraId="216E0DDE" w14:textId="0FA6DF9F" w:rsidR="001F46A1" w:rsidRPr="00F42C77" w:rsidRDefault="001F46A1" w:rsidP="001F46A1">
      <w:pPr>
        <w:spacing w:before="160" w:line="360" w:lineRule="auto"/>
        <w:ind w:left="142" w:right="111" w:hanging="142"/>
        <w:jc w:val="center"/>
        <w:rPr>
          <w:spacing w:val="-12"/>
          <w:szCs w:val="28"/>
        </w:rPr>
      </w:pPr>
      <w:r>
        <w:rPr>
          <w:spacing w:val="-1"/>
        </w:rPr>
        <w:t>Рисунок</w:t>
      </w:r>
      <w:r w:rsidRPr="00CD4237">
        <w:rPr>
          <w:spacing w:val="-1"/>
        </w:rPr>
        <w:t xml:space="preserve"> </w:t>
      </w:r>
      <w:r w:rsidRPr="00CD4237">
        <w:t xml:space="preserve">1 – </w:t>
      </w:r>
      <w:r>
        <w:t>Диаграмма классов</w:t>
      </w:r>
    </w:p>
    <w:p w14:paraId="0DA0F0A1" w14:textId="77777777" w:rsidR="001F46A1" w:rsidRDefault="001F46A1" w:rsidP="001F46A1">
      <w:pPr>
        <w:pStyle w:val="Default"/>
        <w:spacing w:line="360" w:lineRule="auto"/>
        <w:jc w:val="both"/>
      </w:pPr>
    </w:p>
    <w:p w14:paraId="5FBB95D5" w14:textId="67BDA9CB" w:rsidR="00C508FD" w:rsidRDefault="005B2757" w:rsidP="003E20C4">
      <w:pPr>
        <w:pStyle w:val="Default"/>
        <w:spacing w:line="360" w:lineRule="auto"/>
        <w:jc w:val="both"/>
        <w:rPr>
          <w:sz w:val="28"/>
          <w:szCs w:val="28"/>
        </w:rPr>
      </w:pPr>
      <w:r w:rsidRPr="005B2757">
        <w:rPr>
          <w:sz w:val="28"/>
          <w:szCs w:val="28"/>
        </w:rPr>
        <w:t>Описание</w:t>
      </w:r>
      <w:r w:rsidR="001F46A1">
        <w:rPr>
          <w:sz w:val="28"/>
          <w:szCs w:val="28"/>
        </w:rPr>
        <w:t xml:space="preserve"> разработанных</w:t>
      </w:r>
      <w:r w:rsidRPr="005B2757">
        <w:rPr>
          <w:sz w:val="28"/>
          <w:szCs w:val="28"/>
        </w:rPr>
        <w:t xml:space="preserve"> класс</w:t>
      </w:r>
      <w:r w:rsidR="00457AD0">
        <w:rPr>
          <w:sz w:val="28"/>
          <w:szCs w:val="28"/>
        </w:rPr>
        <w:t>ов</w:t>
      </w:r>
      <w:r w:rsidR="006452D5">
        <w:rPr>
          <w:sz w:val="28"/>
          <w:szCs w:val="28"/>
        </w:rPr>
        <w:t xml:space="preserve"> и структур</w:t>
      </w:r>
      <w:r w:rsidR="00C508FD" w:rsidRPr="00F42C77">
        <w:rPr>
          <w:sz w:val="28"/>
          <w:szCs w:val="28"/>
        </w:rPr>
        <w:t xml:space="preserve"> </w:t>
      </w:r>
      <w:r w:rsidR="00BD0E66">
        <w:rPr>
          <w:sz w:val="28"/>
          <w:szCs w:val="28"/>
        </w:rPr>
        <w:t>представлено в таблиц</w:t>
      </w:r>
      <w:r w:rsidR="00457AD0">
        <w:rPr>
          <w:sz w:val="28"/>
          <w:szCs w:val="28"/>
        </w:rPr>
        <w:t>ах</w:t>
      </w:r>
      <w:r w:rsidR="00BD0E66">
        <w:rPr>
          <w:sz w:val="28"/>
          <w:szCs w:val="28"/>
        </w:rPr>
        <w:t xml:space="preserve"> 1</w:t>
      </w:r>
      <w:r w:rsidR="00457AD0">
        <w:rPr>
          <w:sz w:val="28"/>
          <w:szCs w:val="28"/>
        </w:rPr>
        <w:t>-</w:t>
      </w:r>
      <w:r w:rsidR="0072219D">
        <w:rPr>
          <w:sz w:val="28"/>
          <w:szCs w:val="28"/>
        </w:rPr>
        <w:t>4</w:t>
      </w:r>
      <w:r w:rsidR="00BD0E66">
        <w:rPr>
          <w:sz w:val="28"/>
          <w:szCs w:val="28"/>
        </w:rPr>
        <w:t>.</w:t>
      </w:r>
    </w:p>
    <w:p w14:paraId="7227B4C6" w14:textId="784EFC93" w:rsidR="0072219D" w:rsidRDefault="0072219D" w:rsidP="003E20C4">
      <w:pPr>
        <w:pStyle w:val="Default"/>
        <w:spacing w:line="360" w:lineRule="auto"/>
        <w:jc w:val="both"/>
        <w:rPr>
          <w:sz w:val="28"/>
          <w:szCs w:val="28"/>
        </w:rPr>
      </w:pPr>
    </w:p>
    <w:p w14:paraId="093C7BEE" w14:textId="706B1BEB" w:rsidR="0072219D" w:rsidRDefault="0072219D" w:rsidP="003E20C4">
      <w:pPr>
        <w:pStyle w:val="Default"/>
        <w:spacing w:line="360" w:lineRule="auto"/>
        <w:jc w:val="both"/>
        <w:rPr>
          <w:sz w:val="28"/>
          <w:szCs w:val="28"/>
        </w:rPr>
      </w:pPr>
    </w:p>
    <w:p w14:paraId="581B0AFE" w14:textId="77777777" w:rsidR="0072219D" w:rsidRPr="00BD0E66" w:rsidRDefault="0072219D" w:rsidP="003E20C4">
      <w:pPr>
        <w:pStyle w:val="Default"/>
        <w:spacing w:line="360" w:lineRule="auto"/>
        <w:jc w:val="both"/>
        <w:rPr>
          <w:sz w:val="28"/>
          <w:szCs w:val="28"/>
        </w:rPr>
      </w:pPr>
    </w:p>
    <w:p w14:paraId="3BF60DB0" w14:textId="13CFA1EA" w:rsidR="00596AEF" w:rsidRPr="004D2DE7" w:rsidRDefault="00596AEF" w:rsidP="00BD0E66">
      <w:pPr>
        <w:spacing w:before="160" w:line="360" w:lineRule="auto"/>
        <w:ind w:left="142" w:right="111" w:hanging="142"/>
        <w:jc w:val="both"/>
        <w:rPr>
          <w:spacing w:val="-12"/>
          <w:szCs w:val="28"/>
        </w:rPr>
      </w:pPr>
      <w:r w:rsidRPr="00CD4237">
        <w:rPr>
          <w:spacing w:val="-1"/>
        </w:rPr>
        <w:lastRenderedPageBreak/>
        <w:t xml:space="preserve">Таблица </w:t>
      </w:r>
      <w:r w:rsidRPr="00CD4237">
        <w:t xml:space="preserve">1 – </w:t>
      </w:r>
      <w:r w:rsidR="00BD0E66">
        <w:t>Описание разработанно</w:t>
      </w:r>
      <w:r w:rsidR="00F42C77">
        <w:t xml:space="preserve">го </w:t>
      </w:r>
      <w:r w:rsidR="001F46A1">
        <w:t xml:space="preserve">базового </w:t>
      </w:r>
      <w:r w:rsidR="00F42C77">
        <w:t xml:space="preserve">класса </w:t>
      </w:r>
      <w:r w:rsidR="004D2DE7">
        <w:rPr>
          <w:lang w:val="en-US"/>
        </w:rPr>
        <w:t>Function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972"/>
        <w:gridCol w:w="2977"/>
        <w:gridCol w:w="3395"/>
      </w:tblGrid>
      <w:tr w:rsidR="000B4748" w14:paraId="6566FE2B" w14:textId="77777777" w:rsidTr="00F51E47">
        <w:trPr>
          <w:trHeight w:val="567"/>
        </w:trPr>
        <w:tc>
          <w:tcPr>
            <w:tcW w:w="9344" w:type="dxa"/>
            <w:gridSpan w:val="3"/>
            <w:vAlign w:val="center"/>
          </w:tcPr>
          <w:p w14:paraId="2B97460C" w14:textId="03EF4662" w:rsidR="000B4748" w:rsidRPr="00F51E47" w:rsidRDefault="00F51E47" w:rsidP="00F51E47">
            <w:pPr>
              <w:pStyle w:val="Default"/>
              <w:spacing w:line="360" w:lineRule="auto"/>
              <w:jc w:val="center"/>
              <w:rPr>
                <w:rFonts w:ascii="Courier New" w:hAnsi="Courier New" w:cs="Courier New"/>
              </w:rPr>
            </w:pPr>
            <w:r w:rsidRPr="00F51E47">
              <w:rPr>
                <w:rFonts w:ascii="Courier New" w:hAnsi="Courier New" w:cs="Courier New"/>
                <w:color w:val="0000FF"/>
              </w:rPr>
              <w:t>class</w:t>
            </w:r>
            <w:r w:rsidRPr="00F51E47">
              <w:rPr>
                <w:rFonts w:ascii="Courier New" w:hAnsi="Courier New" w:cs="Courier New"/>
              </w:rPr>
              <w:t xml:space="preserve"> </w:t>
            </w:r>
            <w:r w:rsidRPr="00F51E47">
              <w:rPr>
                <w:rFonts w:ascii="Courier New" w:hAnsi="Courier New" w:cs="Courier New"/>
                <w:color w:val="2B91AF"/>
              </w:rPr>
              <w:t>Function</w:t>
            </w:r>
          </w:p>
        </w:tc>
      </w:tr>
      <w:tr w:rsidR="0072612B" w14:paraId="4A11C063" w14:textId="77777777" w:rsidTr="002509A4">
        <w:trPr>
          <w:trHeight w:val="567"/>
        </w:trPr>
        <w:tc>
          <w:tcPr>
            <w:tcW w:w="9344" w:type="dxa"/>
            <w:gridSpan w:val="3"/>
            <w:vAlign w:val="center"/>
          </w:tcPr>
          <w:p w14:paraId="0FDA7045" w14:textId="6698E3DE" w:rsidR="0072612B" w:rsidRPr="002509A4" w:rsidRDefault="0072612B" w:rsidP="00C27310">
            <w:pPr>
              <w:pStyle w:val="Default"/>
              <w:spacing w:line="360" w:lineRule="auto"/>
              <w:jc w:val="center"/>
              <w:rPr>
                <w:b/>
                <w:bCs/>
                <w:color w:val="0000FF"/>
              </w:rPr>
            </w:pPr>
            <w:r w:rsidRPr="002509A4">
              <w:rPr>
                <w:b/>
                <w:bCs/>
                <w:color w:val="000000" w:themeColor="text1"/>
              </w:rPr>
              <w:t>Поля/</w:t>
            </w:r>
            <w:r w:rsidR="00637A49" w:rsidRPr="002509A4">
              <w:rPr>
                <w:b/>
                <w:bCs/>
                <w:color w:val="000000" w:themeColor="text1"/>
              </w:rPr>
              <w:t>с</w:t>
            </w:r>
            <w:r w:rsidRPr="002509A4">
              <w:rPr>
                <w:b/>
                <w:bCs/>
                <w:color w:val="000000" w:themeColor="text1"/>
              </w:rPr>
              <w:t>войства (элементы данных) класса</w:t>
            </w:r>
          </w:p>
        </w:tc>
      </w:tr>
      <w:tr w:rsidR="002509A4" w14:paraId="00D953F4" w14:textId="77777777" w:rsidTr="00B0388B">
        <w:tc>
          <w:tcPr>
            <w:tcW w:w="2972" w:type="dxa"/>
            <w:vAlign w:val="center"/>
          </w:tcPr>
          <w:p w14:paraId="5778D1E8" w14:textId="3625E64B" w:rsidR="002509A4" w:rsidRPr="00637A49" w:rsidRDefault="002509A4" w:rsidP="00C27310">
            <w:pPr>
              <w:pStyle w:val="Default"/>
              <w:spacing w:line="360" w:lineRule="auto"/>
            </w:pPr>
            <w:r w:rsidRPr="00637A49">
              <w:t>Название</w:t>
            </w:r>
            <w:r>
              <w:t xml:space="preserve"> и тип</w:t>
            </w:r>
          </w:p>
        </w:tc>
        <w:tc>
          <w:tcPr>
            <w:tcW w:w="6372" w:type="dxa"/>
            <w:gridSpan w:val="2"/>
            <w:vAlign w:val="center"/>
          </w:tcPr>
          <w:p w14:paraId="5BB3192A" w14:textId="0A33CF9F" w:rsidR="002509A4" w:rsidRPr="00637A49" w:rsidRDefault="002509A4" w:rsidP="00C27310">
            <w:pPr>
              <w:pStyle w:val="Default"/>
              <w:spacing w:line="360" w:lineRule="auto"/>
            </w:pPr>
            <w:r w:rsidRPr="00637A49">
              <w:t>Описание</w:t>
            </w:r>
          </w:p>
        </w:tc>
      </w:tr>
      <w:tr w:rsidR="002509A4" w14:paraId="446AC06A" w14:textId="77777777" w:rsidTr="00B0388B">
        <w:tc>
          <w:tcPr>
            <w:tcW w:w="2972" w:type="dxa"/>
            <w:vAlign w:val="center"/>
          </w:tcPr>
          <w:p w14:paraId="1DBC5436" w14:textId="52AF78A9" w:rsidR="002509A4" w:rsidRPr="00637A49" w:rsidRDefault="00F51E47" w:rsidP="00C27310">
            <w:pPr>
              <w:pStyle w:val="Default"/>
              <w:spacing w:line="360" w:lineRule="auto"/>
            </w:pPr>
            <w:r>
              <w:rPr>
                <w:rFonts w:ascii="Courier New" w:hAnsi="Courier New" w:cs="Courier New"/>
                <w:color w:val="2B91AF"/>
                <w:sz w:val="19"/>
                <w:szCs w:val="19"/>
              </w:rPr>
              <w:t>string</w:t>
            </w:r>
            <w:r>
              <w:rPr>
                <w:rFonts w:ascii="Courier New" w:hAnsi="Courier New" w:cs="Courier New"/>
                <w:sz w:val="19"/>
                <w:szCs w:val="19"/>
              </w:rPr>
              <w:t xml:space="preserve"> name</w:t>
            </w:r>
            <w:r>
              <w:rPr>
                <w:rFonts w:ascii="Courier New" w:hAnsi="Courier New" w:cs="Courier New"/>
                <w:sz w:val="19"/>
                <w:szCs w:val="19"/>
              </w:rPr>
              <w:tab/>
            </w:r>
          </w:p>
        </w:tc>
        <w:tc>
          <w:tcPr>
            <w:tcW w:w="6372" w:type="dxa"/>
            <w:gridSpan w:val="2"/>
            <w:vAlign w:val="center"/>
          </w:tcPr>
          <w:p w14:paraId="18EC8303" w14:textId="04363207" w:rsidR="002509A4" w:rsidRPr="001F46A1" w:rsidRDefault="00F51E47" w:rsidP="00C27310">
            <w:pPr>
              <w:pStyle w:val="Default"/>
              <w:spacing w:line="360" w:lineRule="auto"/>
            </w:pPr>
            <w:r>
              <w:t>Название функции</w:t>
            </w:r>
          </w:p>
        </w:tc>
      </w:tr>
      <w:tr w:rsidR="002509A4" w14:paraId="79A890C8" w14:textId="77777777" w:rsidTr="00B0388B">
        <w:tc>
          <w:tcPr>
            <w:tcW w:w="2972" w:type="dxa"/>
            <w:vAlign w:val="center"/>
          </w:tcPr>
          <w:p w14:paraId="3A242E73" w14:textId="38E20A3C" w:rsidR="002509A4" w:rsidRPr="00C80EFE" w:rsidRDefault="00F51E47" w:rsidP="00C27310">
            <w:pPr>
              <w:pStyle w:val="Default"/>
              <w:spacing w:line="360" w:lineRule="auto"/>
              <w:rPr>
                <w:rFonts w:ascii="Cascadia Mono" w:hAnsi="Cascadia Mono" w:cs="Cascadia Mono"/>
                <w:sz w:val="19"/>
                <w:szCs w:val="19"/>
                <w:lang w:val="en-US"/>
              </w:rPr>
            </w:pPr>
            <w:r>
              <w:rPr>
                <w:rFonts w:ascii="Courier New" w:hAnsi="Courier New" w:cs="Courier New"/>
                <w:color w:val="2B91AF"/>
                <w:sz w:val="19"/>
                <w:szCs w:val="19"/>
              </w:rPr>
              <w:t>string</w:t>
            </w:r>
            <w:r>
              <w:rPr>
                <w:rFonts w:ascii="Courier New" w:hAnsi="Courier New" w:cs="Courier New"/>
                <w:sz w:val="19"/>
                <w:szCs w:val="19"/>
              </w:rPr>
              <w:t xml:space="preserve"> formula</w:t>
            </w:r>
          </w:p>
        </w:tc>
        <w:tc>
          <w:tcPr>
            <w:tcW w:w="6372" w:type="dxa"/>
            <w:gridSpan w:val="2"/>
            <w:vAlign w:val="center"/>
          </w:tcPr>
          <w:p w14:paraId="19A5688C" w14:textId="65DA0D78" w:rsidR="002509A4" w:rsidRPr="001F46A1" w:rsidRDefault="00F51E47" w:rsidP="00C27310">
            <w:pPr>
              <w:pStyle w:val="Default"/>
              <w:spacing w:line="360" w:lineRule="auto"/>
            </w:pPr>
            <w:r>
              <w:t>Общая формула</w:t>
            </w:r>
          </w:p>
        </w:tc>
      </w:tr>
      <w:tr w:rsidR="001F46A1" w14:paraId="2CDC6359" w14:textId="77777777" w:rsidTr="00B0388B">
        <w:tc>
          <w:tcPr>
            <w:tcW w:w="2972" w:type="dxa"/>
            <w:vAlign w:val="center"/>
          </w:tcPr>
          <w:p w14:paraId="50A8450D" w14:textId="0F4DDB48" w:rsidR="001F46A1" w:rsidRDefault="00F51E47" w:rsidP="00C27310">
            <w:pPr>
              <w:pStyle w:val="Default"/>
              <w:spacing w:line="360" w:lineRule="auto"/>
              <w:rPr>
                <w:rFonts w:ascii="Cascadia Mono" w:hAnsi="Cascadia Mono" w:cs="Cascadia Mono"/>
                <w:color w:val="2B91AF"/>
                <w:sz w:val="19"/>
                <w:szCs w:val="19"/>
              </w:rPr>
            </w:pPr>
            <w:r>
              <w:rPr>
                <w:rFonts w:ascii="Courier New" w:hAnsi="Courier New" w:cs="Courier New"/>
                <w:color w:val="2B91AF"/>
                <w:sz w:val="19"/>
                <w:szCs w:val="19"/>
              </w:rPr>
              <w:t>string</w:t>
            </w:r>
            <w:r>
              <w:rPr>
                <w:rFonts w:ascii="Courier New" w:hAnsi="Courier New" w:cs="Courier New"/>
                <w:sz w:val="19"/>
                <w:szCs w:val="19"/>
              </w:rPr>
              <w:t xml:space="preserve"> domainOfDef</w:t>
            </w:r>
          </w:p>
        </w:tc>
        <w:tc>
          <w:tcPr>
            <w:tcW w:w="6372" w:type="dxa"/>
            <w:gridSpan w:val="2"/>
            <w:vAlign w:val="center"/>
          </w:tcPr>
          <w:p w14:paraId="626DE44E" w14:textId="571AA87F" w:rsidR="001F46A1" w:rsidRDefault="00F51E47" w:rsidP="00C27310">
            <w:pPr>
              <w:pStyle w:val="Default"/>
              <w:spacing w:line="360" w:lineRule="auto"/>
            </w:pPr>
            <w:r>
              <w:t>Область определения</w:t>
            </w:r>
          </w:p>
        </w:tc>
      </w:tr>
      <w:tr w:rsidR="001F46A1" w14:paraId="2DAE3936" w14:textId="77777777" w:rsidTr="00B0388B">
        <w:tc>
          <w:tcPr>
            <w:tcW w:w="2972" w:type="dxa"/>
            <w:vAlign w:val="center"/>
          </w:tcPr>
          <w:p w14:paraId="7EB6D877" w14:textId="07818812" w:rsidR="001F46A1" w:rsidRDefault="00F51E47" w:rsidP="00C27310">
            <w:pPr>
              <w:pStyle w:val="Default"/>
              <w:spacing w:line="360" w:lineRule="auto"/>
              <w:rPr>
                <w:rFonts w:ascii="Cascadia Mono" w:hAnsi="Cascadia Mono" w:cs="Cascadia Mono"/>
                <w:color w:val="2B91AF"/>
                <w:sz w:val="19"/>
                <w:szCs w:val="19"/>
              </w:rPr>
            </w:pPr>
            <w:r>
              <w:rPr>
                <w:rFonts w:ascii="Courier New" w:hAnsi="Courier New" w:cs="Courier New"/>
                <w:color w:val="2B91AF"/>
                <w:sz w:val="19"/>
                <w:szCs w:val="19"/>
              </w:rPr>
              <w:t>string</w:t>
            </w:r>
            <w:r>
              <w:rPr>
                <w:rFonts w:ascii="Courier New" w:hAnsi="Courier New" w:cs="Courier New"/>
                <w:sz w:val="19"/>
                <w:szCs w:val="19"/>
              </w:rPr>
              <w:t xml:space="preserve"> setOfValues</w:t>
            </w:r>
          </w:p>
        </w:tc>
        <w:tc>
          <w:tcPr>
            <w:tcW w:w="6372" w:type="dxa"/>
            <w:gridSpan w:val="2"/>
            <w:vAlign w:val="center"/>
          </w:tcPr>
          <w:p w14:paraId="479B58E6" w14:textId="3DE7FA7E" w:rsidR="001F46A1" w:rsidRPr="001F46A1" w:rsidRDefault="00F51E47" w:rsidP="00C27310">
            <w:pPr>
              <w:pStyle w:val="Default"/>
              <w:spacing w:line="360" w:lineRule="auto"/>
            </w:pPr>
            <w:r>
              <w:t>Множество значений</w:t>
            </w:r>
          </w:p>
        </w:tc>
      </w:tr>
      <w:tr w:rsidR="00EA779C" w14:paraId="529D0E28" w14:textId="77777777" w:rsidTr="002509A4">
        <w:trPr>
          <w:trHeight w:val="567"/>
        </w:trPr>
        <w:tc>
          <w:tcPr>
            <w:tcW w:w="9344" w:type="dxa"/>
            <w:gridSpan w:val="3"/>
            <w:vAlign w:val="center"/>
          </w:tcPr>
          <w:p w14:paraId="58731943" w14:textId="2C251271" w:rsidR="00EA779C" w:rsidRPr="002509A4" w:rsidRDefault="00EA779C" w:rsidP="00C27310">
            <w:pPr>
              <w:pStyle w:val="Default"/>
              <w:spacing w:line="360" w:lineRule="auto"/>
              <w:jc w:val="center"/>
              <w:rPr>
                <w:b/>
                <w:bCs/>
              </w:rPr>
            </w:pPr>
            <w:r w:rsidRPr="002509A4">
              <w:rPr>
                <w:b/>
                <w:bCs/>
              </w:rPr>
              <w:t>Методы (функции-элементы) класса</w:t>
            </w:r>
          </w:p>
        </w:tc>
      </w:tr>
      <w:tr w:rsidR="00EA779C" w14:paraId="54D358FA" w14:textId="77777777" w:rsidTr="00B0388B">
        <w:trPr>
          <w:trHeight w:val="510"/>
        </w:trPr>
        <w:tc>
          <w:tcPr>
            <w:tcW w:w="2972" w:type="dxa"/>
            <w:vAlign w:val="center"/>
          </w:tcPr>
          <w:p w14:paraId="623A7287" w14:textId="52D0500D" w:rsidR="00EA779C" w:rsidRPr="00EA779C" w:rsidRDefault="00EA779C" w:rsidP="00C27310">
            <w:pPr>
              <w:pStyle w:val="Default"/>
              <w:spacing w:line="360" w:lineRule="auto"/>
              <w:rPr>
                <w:rFonts w:ascii="Cascadia Mono" w:hAnsi="Cascadia Mono" w:cs="Cascadia Mono"/>
              </w:rPr>
            </w:pPr>
            <w:r w:rsidRPr="00EA779C">
              <w:t>Название и тип возвращаемого значения</w:t>
            </w:r>
          </w:p>
        </w:tc>
        <w:tc>
          <w:tcPr>
            <w:tcW w:w="2977" w:type="dxa"/>
            <w:vAlign w:val="center"/>
          </w:tcPr>
          <w:p w14:paraId="77488972" w14:textId="1C9BDD9D" w:rsidR="00EA779C" w:rsidRPr="00EA779C" w:rsidRDefault="00EA779C" w:rsidP="00C27310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</w:rPr>
            </w:pPr>
            <w:r w:rsidRPr="00EA779C">
              <w:t>Аргументы</w:t>
            </w:r>
          </w:p>
        </w:tc>
        <w:tc>
          <w:tcPr>
            <w:tcW w:w="3395" w:type="dxa"/>
            <w:vAlign w:val="center"/>
          </w:tcPr>
          <w:p w14:paraId="34CDC38A" w14:textId="2291902D" w:rsidR="00EA779C" w:rsidRPr="00EA779C" w:rsidRDefault="00EA779C" w:rsidP="00C27310">
            <w:pPr>
              <w:pStyle w:val="Default"/>
              <w:spacing w:line="360" w:lineRule="auto"/>
            </w:pPr>
            <w:r w:rsidRPr="00EA779C">
              <w:t>Описание</w:t>
            </w:r>
          </w:p>
        </w:tc>
      </w:tr>
      <w:tr w:rsidR="00F51E47" w:rsidRPr="00385357" w14:paraId="298E060E" w14:textId="77777777" w:rsidTr="00B0388B">
        <w:trPr>
          <w:trHeight w:val="510"/>
        </w:trPr>
        <w:tc>
          <w:tcPr>
            <w:tcW w:w="2972" w:type="dxa"/>
            <w:vAlign w:val="center"/>
          </w:tcPr>
          <w:p w14:paraId="0E0F8E55" w14:textId="5E4DF7E0" w:rsidR="00F51E47" w:rsidRDefault="00F51E47" w:rsidP="00F11E70">
            <w:pPr>
              <w:pStyle w:val="Default"/>
              <w:spacing w:line="360" w:lineRule="exact"/>
              <w:jc w:val="center"/>
              <w:rPr>
                <w:rFonts w:ascii="Courier New" w:hAnsi="Courier New" w:cs="Courier New"/>
                <w:sz w:val="19"/>
                <w:szCs w:val="19"/>
              </w:rPr>
            </w:pPr>
            <w:r>
              <w:rPr>
                <w:rFonts w:ascii="Courier New" w:hAnsi="Courier New" w:cs="Courier New"/>
                <w:sz w:val="19"/>
                <w:szCs w:val="19"/>
              </w:rPr>
              <w:t>Function()</w:t>
            </w:r>
          </w:p>
        </w:tc>
        <w:tc>
          <w:tcPr>
            <w:tcW w:w="2977" w:type="dxa"/>
            <w:vAlign w:val="center"/>
          </w:tcPr>
          <w:p w14:paraId="05D41BCA" w14:textId="4722E714" w:rsidR="00F51E47" w:rsidRPr="00F51E47" w:rsidRDefault="00F51E47" w:rsidP="00F11E70">
            <w:pPr>
              <w:pStyle w:val="Default"/>
              <w:spacing w:line="360" w:lineRule="exact"/>
              <w:jc w:val="center"/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</w:pPr>
            <w:r w:rsidRPr="00F51E47">
              <w:rPr>
                <w:rFonts w:ascii="Courier New" w:hAnsi="Courier New" w:cs="Courier New"/>
                <w:color w:val="2B91AF"/>
                <w:sz w:val="19"/>
                <w:szCs w:val="19"/>
                <w:lang w:val="en-US"/>
              </w:rPr>
              <w:t>string</w:t>
            </w:r>
            <w:r w:rsidRPr="00F51E47">
              <w:rPr>
                <w:rFonts w:ascii="Courier New" w:hAnsi="Courier New" w:cs="Courier New"/>
                <w:sz w:val="19"/>
                <w:szCs w:val="19"/>
                <w:lang w:val="en-US"/>
              </w:rPr>
              <w:t xml:space="preserve"> </w:t>
            </w:r>
            <w:r w:rsidRPr="00F51E47">
              <w:rPr>
                <w:rFonts w:ascii="Courier New" w:hAnsi="Courier New" w:cs="Courier New"/>
                <w:color w:val="808080"/>
                <w:sz w:val="19"/>
                <w:szCs w:val="19"/>
                <w:lang w:val="en-US"/>
              </w:rPr>
              <w:t>newName</w:t>
            </w:r>
            <w:r w:rsidRPr="00F51E47">
              <w:rPr>
                <w:rFonts w:ascii="Courier New" w:hAnsi="Courier New" w:cs="Courier New"/>
                <w:sz w:val="19"/>
                <w:szCs w:val="19"/>
                <w:lang w:val="en-US"/>
              </w:rPr>
              <w:t xml:space="preserve">, </w:t>
            </w:r>
            <w:r w:rsidRPr="00F51E47">
              <w:rPr>
                <w:rFonts w:ascii="Courier New" w:hAnsi="Courier New" w:cs="Courier New"/>
                <w:color w:val="2B91AF"/>
                <w:sz w:val="19"/>
                <w:szCs w:val="19"/>
                <w:lang w:val="en-US"/>
              </w:rPr>
              <w:t>string</w:t>
            </w:r>
            <w:r w:rsidRPr="00F51E47">
              <w:rPr>
                <w:rFonts w:ascii="Courier New" w:hAnsi="Courier New" w:cs="Courier New"/>
                <w:sz w:val="19"/>
                <w:szCs w:val="19"/>
                <w:lang w:val="en-US"/>
              </w:rPr>
              <w:t xml:space="preserve"> </w:t>
            </w:r>
            <w:r w:rsidRPr="00F51E47">
              <w:rPr>
                <w:rFonts w:ascii="Courier New" w:hAnsi="Courier New" w:cs="Courier New"/>
                <w:color w:val="808080"/>
                <w:sz w:val="19"/>
                <w:szCs w:val="19"/>
                <w:lang w:val="en-US"/>
              </w:rPr>
              <w:t>newFormula</w:t>
            </w:r>
            <w:r w:rsidRPr="00F51E47">
              <w:rPr>
                <w:rFonts w:ascii="Courier New" w:hAnsi="Courier New" w:cs="Courier New"/>
                <w:sz w:val="19"/>
                <w:szCs w:val="19"/>
                <w:lang w:val="en-US"/>
              </w:rPr>
              <w:t xml:space="preserve">, </w:t>
            </w:r>
            <w:r w:rsidRPr="00F51E47">
              <w:rPr>
                <w:rFonts w:ascii="Courier New" w:hAnsi="Courier New" w:cs="Courier New"/>
                <w:color w:val="2B91AF"/>
                <w:sz w:val="19"/>
                <w:szCs w:val="19"/>
                <w:lang w:val="en-US"/>
              </w:rPr>
              <w:t>string</w:t>
            </w:r>
            <w:r w:rsidRPr="00F51E47">
              <w:rPr>
                <w:rFonts w:ascii="Courier New" w:hAnsi="Courier New" w:cs="Courier New"/>
                <w:sz w:val="19"/>
                <w:szCs w:val="19"/>
                <w:lang w:val="en-US"/>
              </w:rPr>
              <w:t xml:space="preserve"> </w:t>
            </w:r>
            <w:r w:rsidRPr="00F51E47">
              <w:rPr>
                <w:rFonts w:ascii="Courier New" w:hAnsi="Courier New" w:cs="Courier New"/>
                <w:color w:val="808080"/>
                <w:sz w:val="19"/>
                <w:szCs w:val="19"/>
                <w:lang w:val="en-US"/>
              </w:rPr>
              <w:t>domain</w:t>
            </w:r>
            <w:r w:rsidRPr="00F51E47">
              <w:rPr>
                <w:rFonts w:ascii="Courier New" w:hAnsi="Courier New" w:cs="Courier New"/>
                <w:sz w:val="19"/>
                <w:szCs w:val="19"/>
                <w:lang w:val="en-US"/>
              </w:rPr>
              <w:t xml:space="preserve">, </w:t>
            </w:r>
            <w:r w:rsidRPr="00F51E47">
              <w:rPr>
                <w:rFonts w:ascii="Courier New" w:hAnsi="Courier New" w:cs="Courier New"/>
                <w:color w:val="2B91AF"/>
                <w:sz w:val="19"/>
                <w:szCs w:val="19"/>
                <w:lang w:val="en-US"/>
              </w:rPr>
              <w:t>string</w:t>
            </w:r>
            <w:r w:rsidRPr="00F51E47">
              <w:rPr>
                <w:rFonts w:ascii="Courier New" w:hAnsi="Courier New" w:cs="Courier New"/>
                <w:sz w:val="19"/>
                <w:szCs w:val="19"/>
                <w:lang w:val="en-US"/>
              </w:rPr>
              <w:t xml:space="preserve"> </w:t>
            </w:r>
            <w:r w:rsidRPr="00F51E47">
              <w:rPr>
                <w:rFonts w:ascii="Courier New" w:hAnsi="Courier New" w:cs="Courier New"/>
                <w:color w:val="808080"/>
                <w:sz w:val="19"/>
                <w:szCs w:val="19"/>
                <w:lang w:val="en-US"/>
              </w:rPr>
              <w:t>setVal</w:t>
            </w:r>
          </w:p>
        </w:tc>
        <w:tc>
          <w:tcPr>
            <w:tcW w:w="3395" w:type="dxa"/>
            <w:vAlign w:val="center"/>
          </w:tcPr>
          <w:p w14:paraId="353ABDBF" w14:textId="702B45D5" w:rsidR="00F51E47" w:rsidRDefault="00F51E47" w:rsidP="00F11E70">
            <w:pPr>
              <w:pStyle w:val="Default"/>
              <w:spacing w:line="360" w:lineRule="exact"/>
              <w:jc w:val="center"/>
            </w:pPr>
            <w:r>
              <w:t>Конструктор класса</w:t>
            </w:r>
          </w:p>
        </w:tc>
      </w:tr>
      <w:tr w:rsidR="009F56CD" w:rsidRPr="00385357" w14:paraId="73FBA823" w14:textId="77777777" w:rsidTr="00B0388B">
        <w:trPr>
          <w:trHeight w:val="510"/>
        </w:trPr>
        <w:tc>
          <w:tcPr>
            <w:tcW w:w="2972" w:type="dxa"/>
            <w:vAlign w:val="center"/>
          </w:tcPr>
          <w:p w14:paraId="11DA5F4A" w14:textId="67A075B6" w:rsidR="009F56CD" w:rsidRPr="00385357" w:rsidRDefault="00F51E47" w:rsidP="00F11E70">
            <w:pPr>
              <w:pStyle w:val="Default"/>
              <w:spacing w:line="360" w:lineRule="exact"/>
              <w:jc w:val="center"/>
              <w:rPr>
                <w:rFonts w:ascii="Cascadia Mono" w:hAnsi="Cascadia Mono" w:cs="Cascadia Mono"/>
                <w:sz w:val="19"/>
                <w:szCs w:val="19"/>
                <w:lang w:val="en-US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  <w:t>v</w:t>
            </w: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irtual</w:t>
            </w:r>
            <w:r>
              <w:rPr>
                <w:rFonts w:ascii="Courier New" w:hAnsi="Courier New" w:cs="Courier New"/>
                <w:sz w:val="19"/>
                <w:szCs w:val="19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void</w:t>
            </w:r>
            <w:r>
              <w:rPr>
                <w:rFonts w:ascii="Courier New" w:hAnsi="Courier New" w:cs="Courier New"/>
                <w:sz w:val="19"/>
                <w:szCs w:val="19"/>
              </w:rPr>
              <w:t xml:space="preserve"> Print()</w:t>
            </w:r>
          </w:p>
        </w:tc>
        <w:tc>
          <w:tcPr>
            <w:tcW w:w="2977" w:type="dxa"/>
            <w:vAlign w:val="center"/>
          </w:tcPr>
          <w:p w14:paraId="01864EB6" w14:textId="3E73CD11" w:rsidR="009F56CD" w:rsidRPr="002E6DAB" w:rsidRDefault="00F51E47" w:rsidP="00F11E70">
            <w:pPr>
              <w:pStyle w:val="Default"/>
              <w:spacing w:line="360" w:lineRule="exact"/>
              <w:jc w:val="center"/>
              <w:rPr>
                <w:rFonts w:ascii="Cascadia Mono" w:hAnsi="Cascadia Mono" w:cs="Cascadia Mono"/>
                <w:color w:val="2B91AF"/>
                <w:sz w:val="19"/>
                <w:szCs w:val="19"/>
                <w:lang w:val="en-US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void</w:t>
            </w:r>
          </w:p>
        </w:tc>
        <w:tc>
          <w:tcPr>
            <w:tcW w:w="3395" w:type="dxa"/>
            <w:vAlign w:val="center"/>
          </w:tcPr>
          <w:p w14:paraId="188651C5" w14:textId="38C1EB87" w:rsidR="009F56CD" w:rsidRPr="00F51E47" w:rsidRDefault="0072219D" w:rsidP="00F11E70">
            <w:pPr>
              <w:pStyle w:val="Default"/>
              <w:spacing w:line="360" w:lineRule="exact"/>
              <w:jc w:val="center"/>
            </w:pPr>
            <w:r>
              <w:t>Вывод</w:t>
            </w:r>
            <w:r w:rsidR="00F51E47" w:rsidRPr="00F51E47">
              <w:t xml:space="preserve"> </w:t>
            </w:r>
            <w:r w:rsidR="00F51E47">
              <w:t>свойств функции</w:t>
            </w:r>
          </w:p>
        </w:tc>
      </w:tr>
      <w:tr w:rsidR="00F51E47" w:rsidRPr="00385357" w14:paraId="5CB89915" w14:textId="77777777" w:rsidTr="00B0388B">
        <w:trPr>
          <w:trHeight w:val="510"/>
        </w:trPr>
        <w:tc>
          <w:tcPr>
            <w:tcW w:w="2972" w:type="dxa"/>
            <w:vAlign w:val="center"/>
          </w:tcPr>
          <w:p w14:paraId="72D162F6" w14:textId="11D0C4C6" w:rsidR="00F51E47" w:rsidRDefault="00F51E47" w:rsidP="00F11E70">
            <w:pPr>
              <w:pStyle w:val="Default"/>
              <w:spacing w:line="360" w:lineRule="exact"/>
              <w:jc w:val="center"/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virtual</w:t>
            </w:r>
            <w:r>
              <w:rPr>
                <w:rFonts w:ascii="Courier New" w:hAnsi="Courier New" w:cs="Courier New"/>
                <w:sz w:val="19"/>
                <w:szCs w:val="19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void</w:t>
            </w:r>
            <w:r>
              <w:rPr>
                <w:rFonts w:ascii="Courier New" w:hAnsi="Courier New" w:cs="Courier New"/>
                <w:sz w:val="19"/>
                <w:szCs w:val="19"/>
              </w:rPr>
              <w:t xml:space="preserve"> PrintNulls()</w:t>
            </w:r>
          </w:p>
        </w:tc>
        <w:tc>
          <w:tcPr>
            <w:tcW w:w="2977" w:type="dxa"/>
            <w:vAlign w:val="center"/>
          </w:tcPr>
          <w:p w14:paraId="65CE788B" w14:textId="3B474A31" w:rsidR="00F51E47" w:rsidRDefault="00F51E47" w:rsidP="00F11E70">
            <w:pPr>
              <w:pStyle w:val="Default"/>
              <w:spacing w:line="360" w:lineRule="exact"/>
              <w:jc w:val="center"/>
              <w:rPr>
                <w:rFonts w:ascii="Courier New" w:hAnsi="Courier New" w:cs="Courier New"/>
                <w:color w:val="0000FF"/>
                <w:sz w:val="19"/>
                <w:szCs w:val="19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void</w:t>
            </w:r>
          </w:p>
        </w:tc>
        <w:tc>
          <w:tcPr>
            <w:tcW w:w="3395" w:type="dxa"/>
            <w:vAlign w:val="center"/>
          </w:tcPr>
          <w:p w14:paraId="3CF34C08" w14:textId="48ECDEC1" w:rsidR="00F51E47" w:rsidRDefault="00F51E47" w:rsidP="00F11E70">
            <w:pPr>
              <w:pStyle w:val="Default"/>
              <w:spacing w:line="360" w:lineRule="exact"/>
              <w:jc w:val="center"/>
            </w:pPr>
            <w:r>
              <w:t>Вывод нулей функции</w:t>
            </w:r>
          </w:p>
        </w:tc>
      </w:tr>
      <w:tr w:rsidR="009F56CD" w:rsidRPr="002509A4" w14:paraId="722FC4FB" w14:textId="77777777" w:rsidTr="00B0388B">
        <w:trPr>
          <w:trHeight w:val="510"/>
        </w:trPr>
        <w:tc>
          <w:tcPr>
            <w:tcW w:w="2972" w:type="dxa"/>
            <w:vAlign w:val="center"/>
          </w:tcPr>
          <w:p w14:paraId="0D77B977" w14:textId="3617EEAD" w:rsidR="009F56CD" w:rsidRPr="00F51E47" w:rsidRDefault="00F51E47" w:rsidP="00F11E70">
            <w:pPr>
              <w:pStyle w:val="Default"/>
              <w:spacing w:line="360" w:lineRule="exact"/>
              <w:jc w:val="center"/>
              <w:rPr>
                <w:rFonts w:ascii="Cascadia Mono" w:hAnsi="Cascadia Mono" w:cs="Cascadia Mono"/>
                <w:sz w:val="19"/>
                <w:szCs w:val="19"/>
                <w:lang w:val="en-US"/>
              </w:rPr>
            </w:pPr>
            <w:r w:rsidRPr="00F51E47"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  <w:t>virtual</w:t>
            </w:r>
            <w:r w:rsidR="00B0388B">
              <w:rPr>
                <w:rFonts w:ascii="Courier New" w:hAnsi="Courier New" w:cs="Courier New"/>
                <w:sz w:val="19"/>
                <w:szCs w:val="19"/>
              </w:rPr>
              <w:t xml:space="preserve"> </w:t>
            </w:r>
            <w:r w:rsidRPr="00F51E47"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  <w:t>void</w:t>
            </w:r>
            <w:r w:rsidR="00B0388B">
              <w:rPr>
                <w:rFonts w:ascii="Courier New" w:hAnsi="Courier New" w:cs="Courier New"/>
                <w:color w:val="0000FF"/>
                <w:sz w:val="19"/>
                <w:szCs w:val="19"/>
              </w:rPr>
              <w:t xml:space="preserve"> </w:t>
            </w:r>
            <w:r w:rsidRPr="00F51E47">
              <w:rPr>
                <w:rFonts w:ascii="Courier New" w:hAnsi="Courier New" w:cs="Courier New"/>
                <w:sz w:val="19"/>
                <w:szCs w:val="19"/>
                <w:lang w:val="en-US"/>
              </w:rPr>
              <w:t>Calculate(</w:t>
            </w:r>
            <w:r w:rsidRPr="00F51E47">
              <w:rPr>
                <w:rFonts w:ascii="Courier New" w:hAnsi="Courier New" w:cs="Courier New"/>
                <w:sz w:val="19"/>
                <w:szCs w:val="19"/>
                <w:lang w:val="en-US"/>
              </w:rPr>
              <w:t>)</w:t>
            </w:r>
          </w:p>
        </w:tc>
        <w:tc>
          <w:tcPr>
            <w:tcW w:w="2977" w:type="dxa"/>
            <w:vAlign w:val="center"/>
          </w:tcPr>
          <w:p w14:paraId="4512D502" w14:textId="7EC447A2" w:rsidR="009F56CD" w:rsidRPr="002509A4" w:rsidRDefault="00F51E47" w:rsidP="00F11E70">
            <w:pPr>
              <w:pStyle w:val="Default"/>
              <w:spacing w:line="360" w:lineRule="exact"/>
              <w:jc w:val="center"/>
              <w:rPr>
                <w:rFonts w:ascii="Cascadia Mono" w:hAnsi="Cascadia Mono" w:cs="Cascadia Mono"/>
                <w:color w:val="0000FF"/>
                <w:sz w:val="19"/>
                <w:szCs w:val="19"/>
              </w:rPr>
            </w:pPr>
            <w:r w:rsidRPr="00F51E47"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  <w:t>double</w:t>
            </w:r>
            <w:r w:rsidRPr="00F51E47">
              <w:rPr>
                <w:rFonts w:ascii="Courier New" w:hAnsi="Courier New" w:cs="Courier New"/>
                <w:sz w:val="19"/>
                <w:szCs w:val="19"/>
                <w:lang w:val="en-US"/>
              </w:rPr>
              <w:t xml:space="preserve"> </w:t>
            </w:r>
            <w:r w:rsidRPr="00F51E47">
              <w:rPr>
                <w:rFonts w:ascii="Courier New" w:hAnsi="Courier New" w:cs="Courier New"/>
                <w:color w:val="808080"/>
                <w:sz w:val="19"/>
                <w:szCs w:val="19"/>
                <w:lang w:val="en-US"/>
              </w:rPr>
              <w:t>argument</w:t>
            </w:r>
          </w:p>
        </w:tc>
        <w:tc>
          <w:tcPr>
            <w:tcW w:w="3395" w:type="dxa"/>
            <w:vAlign w:val="center"/>
          </w:tcPr>
          <w:p w14:paraId="7E829234" w14:textId="2E89F774" w:rsidR="009F56CD" w:rsidRPr="0072219D" w:rsidRDefault="0072219D" w:rsidP="00F11E70">
            <w:pPr>
              <w:pStyle w:val="Default"/>
              <w:spacing w:line="360" w:lineRule="exact"/>
              <w:jc w:val="center"/>
            </w:pPr>
            <w:r>
              <w:t>Вычисление</w:t>
            </w:r>
            <w:r w:rsidR="00F51E47">
              <w:t xml:space="preserve"> значения </w:t>
            </w:r>
            <w:r>
              <w:rPr>
                <w:lang w:val="en-US"/>
              </w:rPr>
              <w:t>y</w:t>
            </w:r>
            <w:r w:rsidRPr="00B0388B">
              <w:t xml:space="preserve"> </w:t>
            </w:r>
            <w:r w:rsidR="00F51E47">
              <w:t xml:space="preserve">по </w:t>
            </w:r>
            <w:r>
              <w:rPr>
                <w:lang w:val="en-US"/>
              </w:rPr>
              <w:t>x</w:t>
            </w:r>
          </w:p>
        </w:tc>
      </w:tr>
      <w:tr w:rsidR="00F51E47" w:rsidRPr="002509A4" w14:paraId="6AADF13D" w14:textId="77777777" w:rsidTr="00B0388B">
        <w:trPr>
          <w:trHeight w:val="510"/>
        </w:trPr>
        <w:tc>
          <w:tcPr>
            <w:tcW w:w="2972" w:type="dxa"/>
            <w:vAlign w:val="center"/>
          </w:tcPr>
          <w:p w14:paraId="5B619603" w14:textId="090DD9D4" w:rsidR="00F51E47" w:rsidRPr="00F51E47" w:rsidRDefault="00F51E47" w:rsidP="00F11E70">
            <w:pPr>
              <w:pStyle w:val="Default"/>
              <w:spacing w:line="360" w:lineRule="exact"/>
              <w:jc w:val="center"/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</w:pPr>
            <w:r>
              <w:rPr>
                <w:rFonts w:ascii="Courier New" w:hAnsi="Courier New" w:cs="Courier New"/>
                <w:color w:val="2B91AF"/>
                <w:sz w:val="19"/>
                <w:szCs w:val="19"/>
              </w:rPr>
              <w:t>string</w:t>
            </w:r>
            <w:r>
              <w:rPr>
                <w:rFonts w:ascii="Courier New" w:hAnsi="Courier New" w:cs="Courier New"/>
                <w:sz w:val="19"/>
                <w:szCs w:val="19"/>
              </w:rPr>
              <w:t xml:space="preserve"> GetName()</w:t>
            </w:r>
          </w:p>
        </w:tc>
        <w:tc>
          <w:tcPr>
            <w:tcW w:w="2977" w:type="dxa"/>
            <w:vAlign w:val="center"/>
          </w:tcPr>
          <w:p w14:paraId="49C4E96D" w14:textId="41FFCC4A" w:rsidR="00F51E47" w:rsidRPr="00F51E47" w:rsidRDefault="00F51E47" w:rsidP="00F11E70">
            <w:pPr>
              <w:pStyle w:val="Default"/>
              <w:spacing w:line="360" w:lineRule="exact"/>
              <w:jc w:val="center"/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void</w:t>
            </w:r>
          </w:p>
        </w:tc>
        <w:tc>
          <w:tcPr>
            <w:tcW w:w="3395" w:type="dxa"/>
            <w:vAlign w:val="center"/>
          </w:tcPr>
          <w:p w14:paraId="223BC980" w14:textId="1C6C0F5E" w:rsidR="00F51E47" w:rsidRDefault="00F51E47" w:rsidP="00F11E70">
            <w:pPr>
              <w:pStyle w:val="Default"/>
              <w:spacing w:line="360" w:lineRule="exact"/>
              <w:jc w:val="center"/>
            </w:pPr>
            <w:r>
              <w:t>Функция для доступа к полю название</w:t>
            </w:r>
          </w:p>
        </w:tc>
      </w:tr>
      <w:tr w:rsidR="00F51E47" w:rsidRPr="002509A4" w14:paraId="088FB85B" w14:textId="77777777" w:rsidTr="00B0388B">
        <w:trPr>
          <w:trHeight w:val="510"/>
        </w:trPr>
        <w:tc>
          <w:tcPr>
            <w:tcW w:w="2972" w:type="dxa"/>
            <w:vAlign w:val="center"/>
          </w:tcPr>
          <w:p w14:paraId="2E0CA4C7" w14:textId="3403DE37" w:rsidR="00F51E47" w:rsidRPr="00F51E47" w:rsidRDefault="00F51E47" w:rsidP="00F11E70">
            <w:pPr>
              <w:pStyle w:val="Default"/>
              <w:spacing w:line="360" w:lineRule="exact"/>
              <w:jc w:val="center"/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</w:pPr>
            <w:r>
              <w:rPr>
                <w:rFonts w:ascii="Courier New" w:hAnsi="Courier New" w:cs="Courier New"/>
                <w:color w:val="2B91AF"/>
                <w:sz w:val="19"/>
                <w:szCs w:val="19"/>
              </w:rPr>
              <w:t>string</w:t>
            </w:r>
            <w:r>
              <w:rPr>
                <w:rFonts w:ascii="Courier New" w:hAnsi="Courier New" w:cs="Courier New"/>
                <w:sz w:val="19"/>
                <w:szCs w:val="19"/>
              </w:rPr>
              <w:t xml:space="preserve"> GetFormula()</w:t>
            </w:r>
          </w:p>
        </w:tc>
        <w:tc>
          <w:tcPr>
            <w:tcW w:w="2977" w:type="dxa"/>
            <w:vAlign w:val="center"/>
          </w:tcPr>
          <w:p w14:paraId="361A242F" w14:textId="0D4D1903" w:rsidR="00F51E47" w:rsidRPr="00F51E47" w:rsidRDefault="00F51E47" w:rsidP="00F11E70">
            <w:pPr>
              <w:pStyle w:val="Default"/>
              <w:spacing w:line="360" w:lineRule="exact"/>
              <w:jc w:val="center"/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void</w:t>
            </w:r>
          </w:p>
        </w:tc>
        <w:tc>
          <w:tcPr>
            <w:tcW w:w="3395" w:type="dxa"/>
            <w:vAlign w:val="center"/>
          </w:tcPr>
          <w:p w14:paraId="23EAFA44" w14:textId="61574E82" w:rsidR="00F51E47" w:rsidRDefault="00F51E47" w:rsidP="00F11E70">
            <w:pPr>
              <w:pStyle w:val="Default"/>
              <w:spacing w:line="360" w:lineRule="exact"/>
              <w:jc w:val="center"/>
            </w:pPr>
            <w:r>
              <w:t xml:space="preserve">Функция для доступа к полю </w:t>
            </w:r>
            <w:r>
              <w:t>формула</w:t>
            </w:r>
          </w:p>
        </w:tc>
      </w:tr>
      <w:tr w:rsidR="00F51E47" w:rsidRPr="002509A4" w14:paraId="5CECF207" w14:textId="77777777" w:rsidTr="00B0388B">
        <w:trPr>
          <w:trHeight w:val="510"/>
        </w:trPr>
        <w:tc>
          <w:tcPr>
            <w:tcW w:w="2972" w:type="dxa"/>
            <w:vAlign w:val="center"/>
          </w:tcPr>
          <w:p w14:paraId="0CA030A3" w14:textId="08FB954B" w:rsidR="00F51E47" w:rsidRPr="00F51E47" w:rsidRDefault="00F51E47" w:rsidP="00F11E70">
            <w:pPr>
              <w:pStyle w:val="Default"/>
              <w:spacing w:line="360" w:lineRule="exact"/>
              <w:jc w:val="center"/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</w:pPr>
            <w:r>
              <w:rPr>
                <w:rFonts w:ascii="Courier New" w:hAnsi="Courier New" w:cs="Courier New"/>
                <w:color w:val="2B91AF"/>
                <w:sz w:val="19"/>
                <w:szCs w:val="19"/>
              </w:rPr>
              <w:t>string</w:t>
            </w:r>
            <w:r>
              <w:rPr>
                <w:rFonts w:ascii="Courier New" w:hAnsi="Courier New" w:cs="Courier New"/>
                <w:sz w:val="19"/>
                <w:szCs w:val="19"/>
              </w:rPr>
              <w:t xml:space="preserve"> GetDef()</w:t>
            </w:r>
          </w:p>
        </w:tc>
        <w:tc>
          <w:tcPr>
            <w:tcW w:w="2977" w:type="dxa"/>
            <w:vAlign w:val="center"/>
          </w:tcPr>
          <w:p w14:paraId="78768BD1" w14:textId="61C551AB" w:rsidR="00F51E47" w:rsidRPr="00F51E47" w:rsidRDefault="00F51E47" w:rsidP="00F11E70">
            <w:pPr>
              <w:pStyle w:val="Default"/>
              <w:spacing w:line="360" w:lineRule="exact"/>
              <w:jc w:val="center"/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void</w:t>
            </w:r>
          </w:p>
        </w:tc>
        <w:tc>
          <w:tcPr>
            <w:tcW w:w="3395" w:type="dxa"/>
            <w:vAlign w:val="center"/>
          </w:tcPr>
          <w:p w14:paraId="76DED060" w14:textId="661FCC0D" w:rsidR="00F51E47" w:rsidRDefault="00F51E47" w:rsidP="00F11E70">
            <w:pPr>
              <w:pStyle w:val="Default"/>
              <w:spacing w:line="360" w:lineRule="exact"/>
              <w:jc w:val="center"/>
            </w:pPr>
            <w:r>
              <w:t xml:space="preserve">Функция для доступа к полю </w:t>
            </w:r>
            <w:r>
              <w:t>обл. определения функции</w:t>
            </w:r>
          </w:p>
        </w:tc>
      </w:tr>
      <w:tr w:rsidR="00F51E47" w:rsidRPr="002509A4" w14:paraId="2F8CA25C" w14:textId="77777777" w:rsidTr="00B0388B">
        <w:trPr>
          <w:trHeight w:val="510"/>
        </w:trPr>
        <w:tc>
          <w:tcPr>
            <w:tcW w:w="2972" w:type="dxa"/>
            <w:vAlign w:val="center"/>
          </w:tcPr>
          <w:p w14:paraId="4A35DF80" w14:textId="04C078D2" w:rsidR="00F51E47" w:rsidRPr="00F51E47" w:rsidRDefault="00F51E47" w:rsidP="00F11E70">
            <w:pPr>
              <w:pStyle w:val="Default"/>
              <w:spacing w:line="360" w:lineRule="exact"/>
              <w:jc w:val="center"/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</w:pPr>
            <w:r>
              <w:rPr>
                <w:rFonts w:ascii="Courier New" w:hAnsi="Courier New" w:cs="Courier New"/>
                <w:color w:val="2B91AF"/>
                <w:sz w:val="19"/>
                <w:szCs w:val="19"/>
              </w:rPr>
              <w:t>string</w:t>
            </w:r>
            <w:r>
              <w:rPr>
                <w:rFonts w:ascii="Courier New" w:hAnsi="Courier New" w:cs="Courier New"/>
                <w:sz w:val="19"/>
                <w:szCs w:val="19"/>
              </w:rPr>
              <w:t xml:space="preserve"> GetVal()</w:t>
            </w:r>
          </w:p>
        </w:tc>
        <w:tc>
          <w:tcPr>
            <w:tcW w:w="2977" w:type="dxa"/>
            <w:vAlign w:val="center"/>
          </w:tcPr>
          <w:p w14:paraId="0FCC12C3" w14:textId="69DAF532" w:rsidR="00F51E47" w:rsidRPr="00F51E47" w:rsidRDefault="00F51E47" w:rsidP="00F11E70">
            <w:pPr>
              <w:pStyle w:val="Default"/>
              <w:spacing w:line="360" w:lineRule="exact"/>
              <w:jc w:val="center"/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void</w:t>
            </w:r>
          </w:p>
        </w:tc>
        <w:tc>
          <w:tcPr>
            <w:tcW w:w="3395" w:type="dxa"/>
            <w:vAlign w:val="center"/>
          </w:tcPr>
          <w:p w14:paraId="22F86D7A" w14:textId="656B74DE" w:rsidR="00F51E47" w:rsidRDefault="00F51E47" w:rsidP="00F11E70">
            <w:pPr>
              <w:pStyle w:val="Default"/>
              <w:spacing w:line="360" w:lineRule="exact"/>
              <w:jc w:val="center"/>
            </w:pPr>
            <w:r>
              <w:t xml:space="preserve">Функция для доступа к полю </w:t>
            </w:r>
            <w:r>
              <w:t>множество значений функции</w:t>
            </w:r>
          </w:p>
        </w:tc>
      </w:tr>
      <w:tr w:rsidR="00F51E47" w:rsidRPr="002509A4" w14:paraId="4914E494" w14:textId="77777777" w:rsidTr="00B0388B">
        <w:trPr>
          <w:trHeight w:val="510"/>
        </w:trPr>
        <w:tc>
          <w:tcPr>
            <w:tcW w:w="2972" w:type="dxa"/>
            <w:vAlign w:val="center"/>
          </w:tcPr>
          <w:p w14:paraId="1FDF04B3" w14:textId="64672039" w:rsidR="00F51E47" w:rsidRDefault="00F51E47" w:rsidP="00F11E70">
            <w:pPr>
              <w:pStyle w:val="Default"/>
              <w:spacing w:line="360" w:lineRule="exact"/>
              <w:jc w:val="center"/>
              <w:rPr>
                <w:rFonts w:ascii="Courier New" w:hAnsi="Courier New" w:cs="Courier New"/>
                <w:color w:val="2B91AF"/>
                <w:sz w:val="19"/>
                <w:szCs w:val="19"/>
              </w:rPr>
            </w:pPr>
            <w:r>
              <w:rPr>
                <w:rFonts w:ascii="Courier New" w:hAnsi="Courier New" w:cs="Courier New"/>
                <w:color w:val="2B91AF"/>
                <w:sz w:val="19"/>
                <w:szCs w:val="19"/>
              </w:rPr>
              <w:t>string</w:t>
            </w:r>
            <w:r>
              <w:rPr>
                <w:rFonts w:ascii="Courier New" w:hAnsi="Courier New" w:cs="Courier New"/>
                <w:sz w:val="19"/>
                <w:szCs w:val="19"/>
              </w:rPr>
              <w:t xml:space="preserve"> GetName()</w:t>
            </w:r>
          </w:p>
        </w:tc>
        <w:tc>
          <w:tcPr>
            <w:tcW w:w="2977" w:type="dxa"/>
            <w:vAlign w:val="center"/>
          </w:tcPr>
          <w:p w14:paraId="49C41268" w14:textId="634C04C5" w:rsidR="00F51E47" w:rsidRDefault="00F51E47" w:rsidP="00F11E70">
            <w:pPr>
              <w:pStyle w:val="Default"/>
              <w:spacing w:line="360" w:lineRule="exact"/>
              <w:jc w:val="center"/>
              <w:rPr>
                <w:rFonts w:ascii="Courier New" w:hAnsi="Courier New" w:cs="Courier New"/>
                <w:color w:val="0000FF"/>
                <w:sz w:val="19"/>
                <w:szCs w:val="19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void</w:t>
            </w:r>
          </w:p>
        </w:tc>
        <w:tc>
          <w:tcPr>
            <w:tcW w:w="3395" w:type="dxa"/>
            <w:vAlign w:val="center"/>
          </w:tcPr>
          <w:p w14:paraId="0203064A" w14:textId="33CE55BD" w:rsidR="00F51E47" w:rsidRDefault="00F51E47" w:rsidP="00F11E70">
            <w:pPr>
              <w:pStyle w:val="Default"/>
              <w:spacing w:line="360" w:lineRule="exact"/>
              <w:jc w:val="center"/>
            </w:pPr>
            <w:r>
              <w:t>Функция для</w:t>
            </w:r>
            <w:r>
              <w:t xml:space="preserve"> изменения поля </w:t>
            </w:r>
            <w:r>
              <w:t>название</w:t>
            </w:r>
          </w:p>
        </w:tc>
      </w:tr>
      <w:tr w:rsidR="00F51E47" w:rsidRPr="002509A4" w14:paraId="25C7B967" w14:textId="77777777" w:rsidTr="00B0388B">
        <w:trPr>
          <w:trHeight w:val="510"/>
        </w:trPr>
        <w:tc>
          <w:tcPr>
            <w:tcW w:w="2972" w:type="dxa"/>
            <w:vAlign w:val="center"/>
          </w:tcPr>
          <w:p w14:paraId="7C72F8D3" w14:textId="5726B877" w:rsidR="00F51E47" w:rsidRDefault="00F51E47" w:rsidP="00F11E70">
            <w:pPr>
              <w:pStyle w:val="Default"/>
              <w:spacing w:line="360" w:lineRule="exact"/>
              <w:jc w:val="center"/>
              <w:rPr>
                <w:rFonts w:ascii="Courier New" w:hAnsi="Courier New" w:cs="Courier New"/>
                <w:color w:val="2B91AF"/>
                <w:sz w:val="19"/>
                <w:szCs w:val="19"/>
              </w:rPr>
            </w:pPr>
            <w:r>
              <w:rPr>
                <w:rFonts w:ascii="Courier New" w:hAnsi="Courier New" w:cs="Courier New"/>
                <w:color w:val="2B91AF"/>
                <w:sz w:val="19"/>
                <w:szCs w:val="19"/>
              </w:rPr>
              <w:t>string</w:t>
            </w:r>
            <w:r>
              <w:rPr>
                <w:rFonts w:ascii="Courier New" w:hAnsi="Courier New" w:cs="Courier New"/>
                <w:sz w:val="19"/>
                <w:szCs w:val="19"/>
              </w:rPr>
              <w:t xml:space="preserve"> GetFormula()</w:t>
            </w:r>
          </w:p>
        </w:tc>
        <w:tc>
          <w:tcPr>
            <w:tcW w:w="2977" w:type="dxa"/>
            <w:vAlign w:val="center"/>
          </w:tcPr>
          <w:p w14:paraId="61C0A120" w14:textId="037FA2F2" w:rsidR="00F51E47" w:rsidRDefault="00F51E47" w:rsidP="00F11E70">
            <w:pPr>
              <w:pStyle w:val="Default"/>
              <w:spacing w:line="360" w:lineRule="exact"/>
              <w:jc w:val="center"/>
              <w:rPr>
                <w:rFonts w:ascii="Courier New" w:hAnsi="Courier New" w:cs="Courier New"/>
                <w:color w:val="0000FF"/>
                <w:sz w:val="19"/>
                <w:szCs w:val="19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void</w:t>
            </w:r>
          </w:p>
        </w:tc>
        <w:tc>
          <w:tcPr>
            <w:tcW w:w="3395" w:type="dxa"/>
            <w:vAlign w:val="center"/>
          </w:tcPr>
          <w:p w14:paraId="35F226D0" w14:textId="3AD25959" w:rsidR="00F51E47" w:rsidRDefault="00F51E47" w:rsidP="00F11E70">
            <w:pPr>
              <w:pStyle w:val="Default"/>
              <w:spacing w:line="360" w:lineRule="exact"/>
              <w:jc w:val="center"/>
            </w:pPr>
            <w:r>
              <w:t>Функция для изменения поля форму</w:t>
            </w:r>
            <w:r>
              <w:t>л</w:t>
            </w:r>
            <w:r>
              <w:t>а</w:t>
            </w:r>
          </w:p>
        </w:tc>
      </w:tr>
      <w:tr w:rsidR="00F51E47" w:rsidRPr="002509A4" w14:paraId="4D788D6F" w14:textId="77777777" w:rsidTr="00B0388B">
        <w:trPr>
          <w:trHeight w:val="510"/>
        </w:trPr>
        <w:tc>
          <w:tcPr>
            <w:tcW w:w="2972" w:type="dxa"/>
            <w:vAlign w:val="center"/>
          </w:tcPr>
          <w:p w14:paraId="24DA68BE" w14:textId="1A6DC356" w:rsidR="00F51E47" w:rsidRDefault="00F51E47" w:rsidP="00F11E70">
            <w:pPr>
              <w:pStyle w:val="Default"/>
              <w:spacing w:line="360" w:lineRule="exact"/>
              <w:jc w:val="center"/>
              <w:rPr>
                <w:rFonts w:ascii="Courier New" w:hAnsi="Courier New" w:cs="Courier New"/>
                <w:color w:val="2B91AF"/>
                <w:sz w:val="19"/>
                <w:szCs w:val="19"/>
              </w:rPr>
            </w:pPr>
            <w:r>
              <w:rPr>
                <w:rFonts w:ascii="Courier New" w:hAnsi="Courier New" w:cs="Courier New"/>
                <w:color w:val="2B91AF"/>
                <w:sz w:val="19"/>
                <w:szCs w:val="19"/>
              </w:rPr>
              <w:t>string</w:t>
            </w:r>
            <w:r>
              <w:rPr>
                <w:rFonts w:ascii="Courier New" w:hAnsi="Courier New" w:cs="Courier New"/>
                <w:sz w:val="19"/>
                <w:szCs w:val="19"/>
              </w:rPr>
              <w:t xml:space="preserve"> GetDef()</w:t>
            </w:r>
          </w:p>
        </w:tc>
        <w:tc>
          <w:tcPr>
            <w:tcW w:w="2977" w:type="dxa"/>
            <w:vAlign w:val="center"/>
          </w:tcPr>
          <w:p w14:paraId="69F10E7F" w14:textId="7FEB7A61" w:rsidR="00F51E47" w:rsidRDefault="00F51E47" w:rsidP="00F11E70">
            <w:pPr>
              <w:pStyle w:val="Default"/>
              <w:spacing w:line="360" w:lineRule="exact"/>
              <w:jc w:val="center"/>
              <w:rPr>
                <w:rFonts w:ascii="Courier New" w:hAnsi="Courier New" w:cs="Courier New"/>
                <w:color w:val="0000FF"/>
                <w:sz w:val="19"/>
                <w:szCs w:val="19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void</w:t>
            </w:r>
          </w:p>
        </w:tc>
        <w:tc>
          <w:tcPr>
            <w:tcW w:w="3395" w:type="dxa"/>
            <w:vAlign w:val="center"/>
          </w:tcPr>
          <w:p w14:paraId="5FC6174B" w14:textId="597CBB18" w:rsidR="00F51E47" w:rsidRDefault="00F51E47" w:rsidP="00F11E70">
            <w:pPr>
              <w:pStyle w:val="Default"/>
              <w:spacing w:line="360" w:lineRule="exact"/>
              <w:jc w:val="center"/>
            </w:pPr>
            <w:r>
              <w:t>Функция для изменения поля обл. определения функции</w:t>
            </w:r>
          </w:p>
        </w:tc>
      </w:tr>
      <w:tr w:rsidR="00F51E47" w:rsidRPr="002509A4" w14:paraId="1F139847" w14:textId="77777777" w:rsidTr="00B0388B">
        <w:trPr>
          <w:trHeight w:val="510"/>
        </w:trPr>
        <w:tc>
          <w:tcPr>
            <w:tcW w:w="2972" w:type="dxa"/>
            <w:vAlign w:val="center"/>
          </w:tcPr>
          <w:p w14:paraId="2AE8297D" w14:textId="567271F0" w:rsidR="00F51E47" w:rsidRDefault="00F51E47" w:rsidP="00F11E70">
            <w:pPr>
              <w:pStyle w:val="Default"/>
              <w:spacing w:line="360" w:lineRule="exact"/>
              <w:jc w:val="center"/>
              <w:rPr>
                <w:rFonts w:ascii="Courier New" w:hAnsi="Courier New" w:cs="Courier New"/>
                <w:color w:val="2B91AF"/>
                <w:sz w:val="19"/>
                <w:szCs w:val="19"/>
              </w:rPr>
            </w:pPr>
            <w:r>
              <w:rPr>
                <w:rFonts w:ascii="Courier New" w:hAnsi="Courier New" w:cs="Courier New"/>
                <w:color w:val="2B91AF"/>
                <w:sz w:val="19"/>
                <w:szCs w:val="19"/>
              </w:rPr>
              <w:t>string</w:t>
            </w:r>
            <w:r>
              <w:rPr>
                <w:rFonts w:ascii="Courier New" w:hAnsi="Courier New" w:cs="Courier New"/>
                <w:sz w:val="19"/>
                <w:szCs w:val="19"/>
              </w:rPr>
              <w:t xml:space="preserve"> GetVal()</w:t>
            </w:r>
          </w:p>
        </w:tc>
        <w:tc>
          <w:tcPr>
            <w:tcW w:w="2977" w:type="dxa"/>
            <w:vAlign w:val="center"/>
          </w:tcPr>
          <w:p w14:paraId="278C729C" w14:textId="7F89F254" w:rsidR="00F51E47" w:rsidRDefault="00F51E47" w:rsidP="00F11E70">
            <w:pPr>
              <w:pStyle w:val="Default"/>
              <w:spacing w:line="360" w:lineRule="exact"/>
              <w:jc w:val="center"/>
              <w:rPr>
                <w:rFonts w:ascii="Courier New" w:hAnsi="Courier New" w:cs="Courier New"/>
                <w:color w:val="0000FF"/>
                <w:sz w:val="19"/>
                <w:szCs w:val="19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void</w:t>
            </w:r>
          </w:p>
        </w:tc>
        <w:tc>
          <w:tcPr>
            <w:tcW w:w="3395" w:type="dxa"/>
            <w:vAlign w:val="center"/>
          </w:tcPr>
          <w:p w14:paraId="5215881D" w14:textId="3EC07FBA" w:rsidR="00F51E47" w:rsidRDefault="00F51E47" w:rsidP="00F11E70">
            <w:pPr>
              <w:pStyle w:val="Default"/>
              <w:spacing w:line="360" w:lineRule="exact"/>
              <w:jc w:val="center"/>
            </w:pPr>
            <w:r>
              <w:t>Функция для изменения поля множество значений функции</w:t>
            </w:r>
          </w:p>
        </w:tc>
      </w:tr>
      <w:tr w:rsidR="009F56CD" w:rsidRPr="002509A4" w14:paraId="492CEF3C" w14:textId="77777777" w:rsidTr="00B0388B">
        <w:trPr>
          <w:trHeight w:val="510"/>
        </w:trPr>
        <w:tc>
          <w:tcPr>
            <w:tcW w:w="2972" w:type="dxa"/>
            <w:vAlign w:val="center"/>
          </w:tcPr>
          <w:p w14:paraId="451F97E2" w14:textId="31EB1E82" w:rsidR="009F56CD" w:rsidRPr="00F51E47" w:rsidRDefault="00F51E47" w:rsidP="00F11E70">
            <w:pPr>
              <w:autoSpaceDE w:val="0"/>
              <w:autoSpaceDN w:val="0"/>
              <w:adjustRightInd w:val="0"/>
              <w:spacing w:line="360" w:lineRule="exact"/>
              <w:jc w:val="center"/>
              <w:rPr>
                <w:rFonts w:ascii="Courier New" w:eastAsiaTheme="minorHAnsi" w:hAnsi="Courier New" w:cs="Courier New"/>
                <w:color w:val="000000"/>
                <w:sz w:val="19"/>
                <w:szCs w:val="19"/>
                <w:lang w:eastAsia="en-US"/>
              </w:rPr>
            </w:pPr>
            <w:r>
              <w:rPr>
                <w:rFonts w:ascii="Courier New" w:eastAsiaTheme="minorHAnsi" w:hAnsi="Courier New" w:cs="Courier New"/>
                <w:color w:val="000000"/>
                <w:sz w:val="19"/>
                <w:szCs w:val="19"/>
                <w:lang w:eastAsia="en-US"/>
              </w:rPr>
              <w:t>~Function()</w:t>
            </w:r>
          </w:p>
        </w:tc>
        <w:tc>
          <w:tcPr>
            <w:tcW w:w="2977" w:type="dxa"/>
            <w:vAlign w:val="center"/>
          </w:tcPr>
          <w:p w14:paraId="68128A9F" w14:textId="295FFA30" w:rsidR="009F56CD" w:rsidRDefault="00F51E47" w:rsidP="00F11E70">
            <w:pPr>
              <w:pStyle w:val="Default"/>
              <w:spacing w:line="360" w:lineRule="exact"/>
              <w:jc w:val="center"/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void</w:t>
            </w:r>
          </w:p>
        </w:tc>
        <w:tc>
          <w:tcPr>
            <w:tcW w:w="3395" w:type="dxa"/>
            <w:vAlign w:val="center"/>
          </w:tcPr>
          <w:p w14:paraId="2A5CE794" w14:textId="78B042AE" w:rsidR="009F56CD" w:rsidRDefault="009F56CD" w:rsidP="00F11E70">
            <w:pPr>
              <w:pStyle w:val="Default"/>
              <w:spacing w:line="360" w:lineRule="exact"/>
              <w:jc w:val="center"/>
            </w:pPr>
            <w:r>
              <w:t>Деструктор класса</w:t>
            </w:r>
          </w:p>
        </w:tc>
      </w:tr>
    </w:tbl>
    <w:p w14:paraId="63253201" w14:textId="1B28C77A" w:rsidR="00997137" w:rsidRPr="001F46A1" w:rsidRDefault="00997137" w:rsidP="009775E4">
      <w:pPr>
        <w:spacing w:before="160" w:line="360" w:lineRule="auto"/>
        <w:ind w:right="111"/>
        <w:jc w:val="both"/>
        <w:rPr>
          <w:spacing w:val="-12"/>
          <w:szCs w:val="28"/>
        </w:rPr>
      </w:pPr>
      <w:r w:rsidRPr="00CD4237">
        <w:rPr>
          <w:spacing w:val="-1"/>
        </w:rPr>
        <w:lastRenderedPageBreak/>
        <w:t xml:space="preserve">Таблица </w:t>
      </w:r>
      <w:r>
        <w:t>2</w:t>
      </w:r>
      <w:r w:rsidRPr="00CD4237">
        <w:t xml:space="preserve"> – </w:t>
      </w:r>
      <w:r>
        <w:t xml:space="preserve">Описание разработанного наследуемого класса </w:t>
      </w:r>
      <w:r w:rsidR="004A4732">
        <w:rPr>
          <w:lang w:val="en-US"/>
        </w:rPr>
        <w:t>LinearFunction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14"/>
        <w:gridCol w:w="2835"/>
        <w:gridCol w:w="3395"/>
      </w:tblGrid>
      <w:tr w:rsidR="00997137" w14:paraId="7D558BBC" w14:textId="77777777" w:rsidTr="00CF38C9">
        <w:trPr>
          <w:trHeight w:val="567"/>
        </w:trPr>
        <w:tc>
          <w:tcPr>
            <w:tcW w:w="9344" w:type="dxa"/>
            <w:gridSpan w:val="3"/>
            <w:vAlign w:val="center"/>
          </w:tcPr>
          <w:p w14:paraId="24FC47A7" w14:textId="31BE061C" w:rsidR="00997137" w:rsidRPr="0072219D" w:rsidRDefault="00F11E70" w:rsidP="00CF38C9">
            <w:pPr>
              <w:pStyle w:val="Default"/>
              <w:spacing w:line="360" w:lineRule="auto"/>
              <w:jc w:val="center"/>
              <w:rPr>
                <w:rFonts w:ascii="Courier New" w:hAnsi="Courier New" w:cs="Courier New"/>
                <w:lang w:val="en-US"/>
              </w:rPr>
            </w:pPr>
            <w:r w:rsidRPr="0072219D">
              <w:rPr>
                <w:rFonts w:ascii="Courier New" w:hAnsi="Courier New" w:cs="Courier New"/>
                <w:color w:val="0000FF"/>
              </w:rPr>
              <w:t>class</w:t>
            </w:r>
            <w:r w:rsidRPr="0072219D">
              <w:rPr>
                <w:rFonts w:ascii="Courier New" w:hAnsi="Courier New" w:cs="Courier New"/>
              </w:rPr>
              <w:t xml:space="preserve"> </w:t>
            </w:r>
            <w:r w:rsidRPr="0072219D">
              <w:rPr>
                <w:rFonts w:ascii="Courier New" w:hAnsi="Courier New" w:cs="Courier New"/>
                <w:color w:val="2B91AF"/>
              </w:rPr>
              <w:t>LinearFunction</w:t>
            </w:r>
            <w:r w:rsidRPr="0072219D">
              <w:rPr>
                <w:rFonts w:ascii="Courier New" w:hAnsi="Courier New" w:cs="Courier New"/>
              </w:rPr>
              <w:t xml:space="preserve"> : </w:t>
            </w:r>
            <w:r w:rsidRPr="0072219D">
              <w:rPr>
                <w:rFonts w:ascii="Courier New" w:hAnsi="Courier New" w:cs="Courier New"/>
                <w:color w:val="0000FF"/>
              </w:rPr>
              <w:t>public</w:t>
            </w:r>
            <w:r w:rsidRPr="0072219D">
              <w:rPr>
                <w:rFonts w:ascii="Courier New" w:hAnsi="Courier New" w:cs="Courier New"/>
              </w:rPr>
              <w:t xml:space="preserve"> </w:t>
            </w:r>
            <w:r w:rsidRPr="0072219D">
              <w:rPr>
                <w:rFonts w:ascii="Courier New" w:hAnsi="Courier New" w:cs="Courier New"/>
                <w:color w:val="2B91AF"/>
              </w:rPr>
              <w:t>Function</w:t>
            </w:r>
          </w:p>
        </w:tc>
      </w:tr>
      <w:tr w:rsidR="00997137" w14:paraId="5915CE74" w14:textId="77777777" w:rsidTr="00CF38C9">
        <w:trPr>
          <w:trHeight w:val="567"/>
        </w:trPr>
        <w:tc>
          <w:tcPr>
            <w:tcW w:w="9344" w:type="dxa"/>
            <w:gridSpan w:val="3"/>
            <w:vAlign w:val="center"/>
          </w:tcPr>
          <w:p w14:paraId="55DEA2BB" w14:textId="77777777" w:rsidR="00997137" w:rsidRPr="002509A4" w:rsidRDefault="00997137" w:rsidP="00CF38C9">
            <w:pPr>
              <w:pStyle w:val="Default"/>
              <w:spacing w:line="360" w:lineRule="auto"/>
              <w:jc w:val="center"/>
              <w:rPr>
                <w:b/>
                <w:bCs/>
                <w:color w:val="0000FF"/>
              </w:rPr>
            </w:pPr>
            <w:r w:rsidRPr="002509A4">
              <w:rPr>
                <w:b/>
                <w:bCs/>
                <w:color w:val="000000" w:themeColor="text1"/>
              </w:rPr>
              <w:t>Поля/свойства (элементы данных) класса</w:t>
            </w:r>
          </w:p>
        </w:tc>
      </w:tr>
      <w:tr w:rsidR="00997137" w14:paraId="0135046F" w14:textId="77777777" w:rsidTr="00CF38C9">
        <w:tc>
          <w:tcPr>
            <w:tcW w:w="3114" w:type="dxa"/>
            <w:vAlign w:val="center"/>
          </w:tcPr>
          <w:p w14:paraId="349E0EE9" w14:textId="77777777" w:rsidR="00997137" w:rsidRPr="00637A49" w:rsidRDefault="00997137" w:rsidP="00CF38C9">
            <w:pPr>
              <w:pStyle w:val="Default"/>
              <w:spacing w:line="360" w:lineRule="auto"/>
            </w:pPr>
            <w:r w:rsidRPr="00637A49">
              <w:t>Название</w:t>
            </w:r>
            <w:r>
              <w:t xml:space="preserve"> и тип</w:t>
            </w:r>
          </w:p>
        </w:tc>
        <w:tc>
          <w:tcPr>
            <w:tcW w:w="6230" w:type="dxa"/>
            <w:gridSpan w:val="2"/>
            <w:vAlign w:val="center"/>
          </w:tcPr>
          <w:p w14:paraId="2EAEC129" w14:textId="77777777" w:rsidR="00997137" w:rsidRPr="00637A49" w:rsidRDefault="00997137" w:rsidP="00CF38C9">
            <w:pPr>
              <w:pStyle w:val="Default"/>
              <w:spacing w:line="360" w:lineRule="auto"/>
            </w:pPr>
            <w:r w:rsidRPr="00637A49">
              <w:t>Описание</w:t>
            </w:r>
          </w:p>
        </w:tc>
      </w:tr>
      <w:tr w:rsidR="00997137" w14:paraId="042042AE" w14:textId="77777777" w:rsidTr="00CF38C9">
        <w:tc>
          <w:tcPr>
            <w:tcW w:w="3114" w:type="dxa"/>
            <w:vAlign w:val="center"/>
          </w:tcPr>
          <w:p w14:paraId="69F7D530" w14:textId="1C12758D" w:rsidR="00997137" w:rsidRPr="00637A49" w:rsidRDefault="00F11E70" w:rsidP="00CF38C9">
            <w:pPr>
              <w:pStyle w:val="Default"/>
              <w:spacing w:line="360" w:lineRule="auto"/>
            </w:pPr>
            <w:r>
              <w:rPr>
                <w:rFonts w:ascii="Courier New" w:hAnsi="Courier New" w:cs="Courier New"/>
                <w:color w:val="2B91AF"/>
                <w:sz w:val="19"/>
                <w:szCs w:val="19"/>
              </w:rPr>
              <w:t>vector</w:t>
            </w:r>
            <w:r>
              <w:rPr>
                <w:rFonts w:ascii="Courier New" w:hAnsi="Courier New" w:cs="Courier New"/>
                <w:sz w:val="19"/>
                <w:szCs w:val="19"/>
              </w:rPr>
              <w:t>&lt;</w:t>
            </w: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double</w:t>
            </w:r>
            <w:r>
              <w:rPr>
                <w:rFonts w:ascii="Courier New" w:hAnsi="Courier New" w:cs="Courier New"/>
                <w:sz w:val="19"/>
                <w:szCs w:val="19"/>
              </w:rPr>
              <w:t>&gt; coefficients</w:t>
            </w:r>
          </w:p>
        </w:tc>
        <w:tc>
          <w:tcPr>
            <w:tcW w:w="6230" w:type="dxa"/>
            <w:gridSpan w:val="2"/>
            <w:vAlign w:val="center"/>
          </w:tcPr>
          <w:p w14:paraId="63BA7B7C" w14:textId="1BD7E6DB" w:rsidR="00997137" w:rsidRPr="001F46A1" w:rsidRDefault="00F11E70" w:rsidP="00CF38C9">
            <w:pPr>
              <w:pStyle w:val="Default"/>
              <w:spacing w:line="360" w:lineRule="auto"/>
            </w:pPr>
            <w:r>
              <w:t>Массив коэффициентов</w:t>
            </w:r>
          </w:p>
        </w:tc>
      </w:tr>
      <w:tr w:rsidR="00997137" w14:paraId="1B9DFC98" w14:textId="77777777" w:rsidTr="00CF38C9">
        <w:tc>
          <w:tcPr>
            <w:tcW w:w="3114" w:type="dxa"/>
            <w:vAlign w:val="center"/>
          </w:tcPr>
          <w:p w14:paraId="64AABFA3" w14:textId="163AD4B6" w:rsidR="00997137" w:rsidRPr="00C80EFE" w:rsidRDefault="00F11E70" w:rsidP="00CF38C9">
            <w:pPr>
              <w:pStyle w:val="Default"/>
              <w:spacing w:line="360" w:lineRule="auto"/>
              <w:rPr>
                <w:rFonts w:ascii="Cascadia Mono" w:hAnsi="Cascadia Mono" w:cs="Cascadia Mono"/>
                <w:sz w:val="19"/>
                <w:szCs w:val="19"/>
                <w:lang w:val="en-US"/>
              </w:rPr>
            </w:pPr>
            <w:r>
              <w:rPr>
                <w:rFonts w:ascii="Courier New" w:hAnsi="Courier New" w:cs="Courier New"/>
                <w:color w:val="2B91AF"/>
                <w:sz w:val="19"/>
                <w:szCs w:val="19"/>
              </w:rPr>
              <w:t>Increase</w:t>
            </w:r>
            <w:r>
              <w:rPr>
                <w:rFonts w:ascii="Courier New" w:hAnsi="Courier New" w:cs="Courier New"/>
                <w:sz w:val="19"/>
                <w:szCs w:val="19"/>
              </w:rPr>
              <w:t xml:space="preserve"> increasing</w:t>
            </w:r>
          </w:p>
        </w:tc>
        <w:tc>
          <w:tcPr>
            <w:tcW w:w="6230" w:type="dxa"/>
            <w:gridSpan w:val="2"/>
            <w:vAlign w:val="center"/>
          </w:tcPr>
          <w:p w14:paraId="0586B36C" w14:textId="58E37969" w:rsidR="00997137" w:rsidRPr="001F46A1" w:rsidRDefault="00F11E70" w:rsidP="00CF38C9">
            <w:pPr>
              <w:pStyle w:val="Default"/>
              <w:spacing w:line="360" w:lineRule="auto"/>
            </w:pPr>
            <w:r>
              <w:t>Монотонность</w:t>
            </w:r>
          </w:p>
        </w:tc>
      </w:tr>
      <w:tr w:rsidR="00997137" w14:paraId="26F9EF41" w14:textId="77777777" w:rsidTr="00CF38C9">
        <w:tc>
          <w:tcPr>
            <w:tcW w:w="3114" w:type="dxa"/>
            <w:vAlign w:val="center"/>
          </w:tcPr>
          <w:p w14:paraId="16F01C34" w14:textId="638B12BD" w:rsidR="00997137" w:rsidRDefault="00F11E70" w:rsidP="00CF38C9">
            <w:pPr>
              <w:pStyle w:val="Default"/>
              <w:spacing w:line="360" w:lineRule="auto"/>
              <w:rPr>
                <w:rFonts w:ascii="Cascadia Mono" w:hAnsi="Cascadia Mono" w:cs="Cascadia Mono"/>
                <w:color w:val="2B91AF"/>
                <w:sz w:val="19"/>
                <w:szCs w:val="19"/>
              </w:rPr>
            </w:pPr>
            <w:r>
              <w:rPr>
                <w:rFonts w:ascii="Courier New" w:hAnsi="Courier New" w:cs="Courier New"/>
                <w:color w:val="2B91AF"/>
                <w:sz w:val="19"/>
                <w:szCs w:val="19"/>
              </w:rPr>
              <w:t>Parity</w:t>
            </w:r>
            <w:r>
              <w:rPr>
                <w:rFonts w:ascii="Courier New" w:hAnsi="Courier New" w:cs="Courier New"/>
                <w:sz w:val="19"/>
                <w:szCs w:val="19"/>
              </w:rPr>
              <w:t xml:space="preserve"> parity</w:t>
            </w:r>
          </w:p>
        </w:tc>
        <w:tc>
          <w:tcPr>
            <w:tcW w:w="6230" w:type="dxa"/>
            <w:gridSpan w:val="2"/>
            <w:vAlign w:val="center"/>
          </w:tcPr>
          <w:p w14:paraId="1476A739" w14:textId="740B0BB6" w:rsidR="00997137" w:rsidRDefault="00F11E70" w:rsidP="00CF38C9">
            <w:pPr>
              <w:pStyle w:val="Default"/>
              <w:spacing w:line="360" w:lineRule="auto"/>
            </w:pPr>
            <w:r>
              <w:t>Чётность</w:t>
            </w:r>
          </w:p>
        </w:tc>
      </w:tr>
      <w:tr w:rsidR="00997137" w14:paraId="4F4484F0" w14:textId="77777777" w:rsidTr="00CF38C9">
        <w:trPr>
          <w:trHeight w:val="567"/>
        </w:trPr>
        <w:tc>
          <w:tcPr>
            <w:tcW w:w="9344" w:type="dxa"/>
            <w:gridSpan w:val="3"/>
            <w:vAlign w:val="center"/>
          </w:tcPr>
          <w:p w14:paraId="3D71BBF5" w14:textId="77777777" w:rsidR="00997137" w:rsidRPr="002509A4" w:rsidRDefault="00997137" w:rsidP="00CF38C9">
            <w:pPr>
              <w:pStyle w:val="Default"/>
              <w:spacing w:line="360" w:lineRule="auto"/>
              <w:jc w:val="center"/>
              <w:rPr>
                <w:b/>
                <w:bCs/>
              </w:rPr>
            </w:pPr>
            <w:r w:rsidRPr="002509A4">
              <w:rPr>
                <w:b/>
                <w:bCs/>
              </w:rPr>
              <w:t>Методы (функции-элементы) класса</w:t>
            </w:r>
          </w:p>
        </w:tc>
      </w:tr>
      <w:tr w:rsidR="00997137" w14:paraId="5069CB22" w14:textId="77777777" w:rsidTr="00CF38C9">
        <w:tc>
          <w:tcPr>
            <w:tcW w:w="3114" w:type="dxa"/>
            <w:vAlign w:val="center"/>
          </w:tcPr>
          <w:p w14:paraId="12ACCA59" w14:textId="77777777" w:rsidR="00997137" w:rsidRPr="00EA779C" w:rsidRDefault="00997137" w:rsidP="00CF38C9">
            <w:pPr>
              <w:pStyle w:val="Default"/>
              <w:spacing w:line="360" w:lineRule="auto"/>
              <w:rPr>
                <w:rFonts w:ascii="Cascadia Mono" w:hAnsi="Cascadia Mono" w:cs="Cascadia Mono"/>
              </w:rPr>
            </w:pPr>
            <w:r w:rsidRPr="00EA779C">
              <w:t>Название и тип возвращаемого значения</w:t>
            </w:r>
          </w:p>
        </w:tc>
        <w:tc>
          <w:tcPr>
            <w:tcW w:w="2835" w:type="dxa"/>
            <w:vAlign w:val="center"/>
          </w:tcPr>
          <w:p w14:paraId="09DB8609" w14:textId="77777777" w:rsidR="00997137" w:rsidRPr="00EA779C" w:rsidRDefault="00997137" w:rsidP="00CF38C9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</w:rPr>
            </w:pPr>
            <w:r w:rsidRPr="00EA779C">
              <w:t>Аргументы</w:t>
            </w:r>
          </w:p>
        </w:tc>
        <w:tc>
          <w:tcPr>
            <w:tcW w:w="3395" w:type="dxa"/>
            <w:vAlign w:val="center"/>
          </w:tcPr>
          <w:p w14:paraId="45B1C89B" w14:textId="77777777" w:rsidR="00997137" w:rsidRPr="00EA779C" w:rsidRDefault="00997137" w:rsidP="00CF38C9">
            <w:pPr>
              <w:pStyle w:val="Default"/>
              <w:spacing w:line="360" w:lineRule="auto"/>
            </w:pPr>
            <w:r w:rsidRPr="00EA779C">
              <w:t>Описание</w:t>
            </w:r>
          </w:p>
        </w:tc>
      </w:tr>
      <w:tr w:rsidR="00997137" w:rsidRPr="00385357" w14:paraId="26C27586" w14:textId="77777777" w:rsidTr="00CF38C9">
        <w:tc>
          <w:tcPr>
            <w:tcW w:w="3114" w:type="dxa"/>
            <w:vAlign w:val="center"/>
          </w:tcPr>
          <w:p w14:paraId="05A2B59E" w14:textId="1E09398B" w:rsidR="00997137" w:rsidRPr="0054585A" w:rsidRDefault="00F11E70" w:rsidP="00CF38C9">
            <w:pPr>
              <w:pStyle w:val="Default"/>
              <w:spacing w:line="360" w:lineRule="auto"/>
              <w:rPr>
                <w:rFonts w:ascii="Cascadia Mono" w:hAnsi="Cascadia Mono" w:cs="Cascadia Mono"/>
                <w:sz w:val="19"/>
                <w:szCs w:val="19"/>
              </w:rPr>
            </w:pPr>
            <w:r>
              <w:rPr>
                <w:rFonts w:ascii="Courier New" w:hAnsi="Courier New" w:cs="Courier New"/>
                <w:sz w:val="19"/>
                <w:szCs w:val="19"/>
              </w:rPr>
              <w:t>LinearFunction()</w:t>
            </w:r>
          </w:p>
        </w:tc>
        <w:tc>
          <w:tcPr>
            <w:tcW w:w="2835" w:type="dxa"/>
            <w:vAlign w:val="center"/>
          </w:tcPr>
          <w:p w14:paraId="4E1E0ED8" w14:textId="453879DE" w:rsidR="00997137" w:rsidRPr="00F11E70" w:rsidRDefault="00F11E70" w:rsidP="00CF38C9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</w:pPr>
            <w:r w:rsidRPr="00F11E70"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  <w:t>double</w:t>
            </w:r>
            <w:r w:rsidRPr="00F11E70">
              <w:rPr>
                <w:rFonts w:ascii="Courier New" w:hAnsi="Courier New" w:cs="Courier New"/>
                <w:sz w:val="19"/>
                <w:szCs w:val="19"/>
                <w:lang w:val="en-US"/>
              </w:rPr>
              <w:t xml:space="preserve"> </w:t>
            </w:r>
            <w:r w:rsidRPr="00F11E70">
              <w:rPr>
                <w:rFonts w:ascii="Courier New" w:hAnsi="Courier New" w:cs="Courier New"/>
                <w:color w:val="808080"/>
                <w:sz w:val="19"/>
                <w:szCs w:val="19"/>
                <w:lang w:val="en-US"/>
              </w:rPr>
              <w:t>k</w:t>
            </w:r>
            <w:r w:rsidRPr="00F11E70">
              <w:rPr>
                <w:rFonts w:ascii="Courier New" w:hAnsi="Courier New" w:cs="Courier New"/>
                <w:sz w:val="19"/>
                <w:szCs w:val="19"/>
                <w:lang w:val="en-US"/>
              </w:rPr>
              <w:t xml:space="preserve">, </w:t>
            </w:r>
            <w:r w:rsidRPr="00F11E70"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  <w:t>double</w:t>
            </w:r>
            <w:r w:rsidRPr="00F11E70">
              <w:rPr>
                <w:rFonts w:ascii="Courier New" w:hAnsi="Courier New" w:cs="Courier New"/>
                <w:sz w:val="19"/>
                <w:szCs w:val="19"/>
                <w:lang w:val="en-US"/>
              </w:rPr>
              <w:t xml:space="preserve"> </w:t>
            </w:r>
            <w:r w:rsidRPr="00F11E70">
              <w:rPr>
                <w:rFonts w:ascii="Courier New" w:hAnsi="Courier New" w:cs="Courier New"/>
                <w:color w:val="808080"/>
                <w:sz w:val="19"/>
                <w:szCs w:val="19"/>
                <w:lang w:val="en-US"/>
              </w:rPr>
              <w:t>b</w:t>
            </w:r>
          </w:p>
        </w:tc>
        <w:tc>
          <w:tcPr>
            <w:tcW w:w="3395" w:type="dxa"/>
            <w:vAlign w:val="center"/>
          </w:tcPr>
          <w:p w14:paraId="722C40E5" w14:textId="77777777" w:rsidR="00997137" w:rsidRPr="00385357" w:rsidRDefault="00997137" w:rsidP="00CF38C9">
            <w:pPr>
              <w:pStyle w:val="Default"/>
              <w:spacing w:line="360" w:lineRule="auto"/>
            </w:pPr>
            <w:r>
              <w:t>Конструктор класса</w:t>
            </w:r>
          </w:p>
        </w:tc>
      </w:tr>
      <w:tr w:rsidR="00997137" w:rsidRPr="00385357" w14:paraId="46600017" w14:textId="77777777" w:rsidTr="00CF38C9">
        <w:tc>
          <w:tcPr>
            <w:tcW w:w="3114" w:type="dxa"/>
            <w:vAlign w:val="center"/>
          </w:tcPr>
          <w:p w14:paraId="0D23518D" w14:textId="278B578E" w:rsidR="00997137" w:rsidRPr="00F11E70" w:rsidRDefault="00F11E70" w:rsidP="00CF38C9">
            <w:pPr>
              <w:pStyle w:val="Default"/>
              <w:spacing w:line="360" w:lineRule="auto"/>
              <w:rPr>
                <w:rFonts w:ascii="Cascadia Mono" w:hAnsi="Cascadia Mono" w:cs="Cascadia Mono"/>
                <w:sz w:val="19"/>
                <w:szCs w:val="19"/>
                <w:lang w:val="en-US"/>
              </w:rPr>
            </w:pPr>
            <w:r w:rsidRPr="00F11E70"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  <w:t>void</w:t>
            </w:r>
            <w:r w:rsidRPr="00F11E70">
              <w:rPr>
                <w:rFonts w:ascii="Courier New" w:hAnsi="Courier New" w:cs="Courier New"/>
                <w:sz w:val="19"/>
                <w:szCs w:val="19"/>
                <w:lang w:val="en-US"/>
              </w:rPr>
              <w:t xml:space="preserve"> SetCoeffs</w:t>
            </w:r>
          </w:p>
        </w:tc>
        <w:tc>
          <w:tcPr>
            <w:tcW w:w="2835" w:type="dxa"/>
            <w:vAlign w:val="center"/>
          </w:tcPr>
          <w:p w14:paraId="1EFC46B9" w14:textId="13EA88B6" w:rsidR="00997137" w:rsidRPr="002E6DAB" w:rsidRDefault="00F11E70" w:rsidP="00CF38C9">
            <w:pPr>
              <w:pStyle w:val="Default"/>
              <w:spacing w:line="360" w:lineRule="auto"/>
              <w:rPr>
                <w:rFonts w:ascii="Cascadia Mono" w:hAnsi="Cascadia Mono" w:cs="Cascadia Mono"/>
                <w:color w:val="2B91AF"/>
                <w:sz w:val="19"/>
                <w:szCs w:val="19"/>
                <w:lang w:val="en-US"/>
              </w:rPr>
            </w:pPr>
            <w:r w:rsidRPr="00F11E70"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  <w:t>double</w:t>
            </w:r>
            <w:r w:rsidRPr="00F11E70">
              <w:rPr>
                <w:rFonts w:ascii="Courier New" w:hAnsi="Courier New" w:cs="Courier New"/>
                <w:sz w:val="19"/>
                <w:szCs w:val="19"/>
                <w:lang w:val="en-US"/>
              </w:rPr>
              <w:t xml:space="preserve"> </w:t>
            </w:r>
            <w:r w:rsidRPr="00F11E70">
              <w:rPr>
                <w:rFonts w:ascii="Courier New" w:hAnsi="Courier New" w:cs="Courier New"/>
                <w:color w:val="808080"/>
                <w:sz w:val="19"/>
                <w:szCs w:val="19"/>
                <w:lang w:val="en-US"/>
              </w:rPr>
              <w:t>k</w:t>
            </w:r>
            <w:r w:rsidRPr="00F11E70">
              <w:rPr>
                <w:rFonts w:ascii="Courier New" w:hAnsi="Courier New" w:cs="Courier New"/>
                <w:sz w:val="19"/>
                <w:szCs w:val="19"/>
                <w:lang w:val="en-US"/>
              </w:rPr>
              <w:t xml:space="preserve">, </w:t>
            </w:r>
            <w:r w:rsidRPr="00F11E70"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  <w:t>double</w:t>
            </w:r>
            <w:r w:rsidRPr="00F11E70">
              <w:rPr>
                <w:rFonts w:ascii="Courier New" w:hAnsi="Courier New" w:cs="Courier New"/>
                <w:sz w:val="19"/>
                <w:szCs w:val="19"/>
                <w:lang w:val="en-US"/>
              </w:rPr>
              <w:t xml:space="preserve"> </w:t>
            </w:r>
            <w:r w:rsidRPr="00F11E70">
              <w:rPr>
                <w:rFonts w:ascii="Courier New" w:hAnsi="Courier New" w:cs="Courier New"/>
                <w:color w:val="808080"/>
                <w:sz w:val="19"/>
                <w:szCs w:val="19"/>
                <w:lang w:val="en-US"/>
              </w:rPr>
              <w:t>b</w:t>
            </w:r>
          </w:p>
        </w:tc>
        <w:tc>
          <w:tcPr>
            <w:tcW w:w="3395" w:type="dxa"/>
            <w:vAlign w:val="center"/>
          </w:tcPr>
          <w:p w14:paraId="4F31D909" w14:textId="5947303A" w:rsidR="00997137" w:rsidRPr="0054585A" w:rsidRDefault="00F11E70" w:rsidP="00CF38C9">
            <w:pPr>
              <w:pStyle w:val="Default"/>
              <w:spacing w:line="360" w:lineRule="auto"/>
            </w:pPr>
            <w:r>
              <w:t>Задать коэффициенты</w:t>
            </w:r>
          </w:p>
        </w:tc>
      </w:tr>
      <w:tr w:rsidR="00F11E70" w:rsidRPr="002509A4" w14:paraId="2449ECE5" w14:textId="77777777" w:rsidTr="00CF38C9">
        <w:tc>
          <w:tcPr>
            <w:tcW w:w="3114" w:type="dxa"/>
            <w:vAlign w:val="center"/>
          </w:tcPr>
          <w:p w14:paraId="6BF059AE" w14:textId="1E24B022" w:rsidR="00F11E70" w:rsidRPr="00385357" w:rsidRDefault="00F11E70" w:rsidP="00F11E70">
            <w:pPr>
              <w:pStyle w:val="Default"/>
              <w:spacing w:line="360" w:lineRule="auto"/>
              <w:rPr>
                <w:rFonts w:ascii="Cascadia Mono" w:hAnsi="Cascadia Mono" w:cs="Cascadia Mono"/>
                <w:sz w:val="19"/>
                <w:szCs w:val="19"/>
                <w:lang w:val="en-US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void</w:t>
            </w:r>
            <w:r>
              <w:rPr>
                <w:rFonts w:ascii="Courier New" w:hAnsi="Courier New" w:cs="Courier New"/>
                <w:sz w:val="19"/>
                <w:szCs w:val="19"/>
              </w:rPr>
              <w:t xml:space="preserve"> Print()</w:t>
            </w:r>
          </w:p>
        </w:tc>
        <w:tc>
          <w:tcPr>
            <w:tcW w:w="2835" w:type="dxa"/>
            <w:vAlign w:val="center"/>
          </w:tcPr>
          <w:p w14:paraId="7EAD548E" w14:textId="1759D618" w:rsidR="00F11E70" w:rsidRPr="002509A4" w:rsidRDefault="00F11E70" w:rsidP="00F11E70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  <w:sz w:val="19"/>
                <w:szCs w:val="19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void</w:t>
            </w:r>
          </w:p>
        </w:tc>
        <w:tc>
          <w:tcPr>
            <w:tcW w:w="3395" w:type="dxa"/>
            <w:vAlign w:val="center"/>
          </w:tcPr>
          <w:p w14:paraId="5A91BE99" w14:textId="5FD58A3A" w:rsidR="00F11E70" w:rsidRPr="0054585A" w:rsidRDefault="00F11E70" w:rsidP="00F11E70">
            <w:pPr>
              <w:pStyle w:val="Default"/>
              <w:spacing w:line="360" w:lineRule="auto"/>
            </w:pPr>
            <w:r>
              <w:t>Ф</w:t>
            </w:r>
            <w:r>
              <w:t>ункция вывода</w:t>
            </w:r>
            <w:r w:rsidRPr="00F51E47">
              <w:t xml:space="preserve"> </w:t>
            </w:r>
            <w:r>
              <w:t>свойств функции</w:t>
            </w:r>
          </w:p>
        </w:tc>
      </w:tr>
      <w:tr w:rsidR="00F11E70" w:rsidRPr="002509A4" w14:paraId="48EFFBC2" w14:textId="77777777" w:rsidTr="001462F7">
        <w:tc>
          <w:tcPr>
            <w:tcW w:w="3114" w:type="dxa"/>
            <w:vAlign w:val="center"/>
          </w:tcPr>
          <w:p w14:paraId="79995551" w14:textId="0085D2C2" w:rsidR="00F11E70" w:rsidRDefault="00F11E70" w:rsidP="00F11E70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  <w:sz w:val="19"/>
                <w:szCs w:val="19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void</w:t>
            </w:r>
            <w:r>
              <w:rPr>
                <w:rFonts w:ascii="Courier New" w:hAnsi="Courier New" w:cs="Courier New"/>
                <w:sz w:val="19"/>
                <w:szCs w:val="19"/>
              </w:rPr>
              <w:t xml:space="preserve"> PrintNulls()</w:t>
            </w:r>
          </w:p>
        </w:tc>
        <w:tc>
          <w:tcPr>
            <w:tcW w:w="2835" w:type="dxa"/>
            <w:vAlign w:val="center"/>
          </w:tcPr>
          <w:p w14:paraId="0A6AFDF7" w14:textId="54E1B24E" w:rsidR="00F11E70" w:rsidRPr="0012572B" w:rsidRDefault="00F11E70" w:rsidP="00F11E70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  <w:sz w:val="19"/>
                <w:szCs w:val="19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void</w:t>
            </w:r>
          </w:p>
        </w:tc>
        <w:tc>
          <w:tcPr>
            <w:tcW w:w="3395" w:type="dxa"/>
            <w:vAlign w:val="center"/>
          </w:tcPr>
          <w:p w14:paraId="459D91D2" w14:textId="2E03D265" w:rsidR="00F11E70" w:rsidRDefault="00F11E70" w:rsidP="00F11E70">
            <w:pPr>
              <w:pStyle w:val="Default"/>
              <w:spacing w:line="360" w:lineRule="auto"/>
            </w:pPr>
            <w:r>
              <w:t>Вывод нулей функции</w:t>
            </w:r>
          </w:p>
        </w:tc>
      </w:tr>
      <w:tr w:rsidR="00F11E70" w:rsidRPr="002509A4" w14:paraId="559CCED9" w14:textId="77777777" w:rsidTr="00CF38C9">
        <w:tc>
          <w:tcPr>
            <w:tcW w:w="3114" w:type="dxa"/>
            <w:vAlign w:val="center"/>
          </w:tcPr>
          <w:p w14:paraId="4311C397" w14:textId="781B8778" w:rsidR="00F11E70" w:rsidRPr="001144C2" w:rsidRDefault="00F11E70" w:rsidP="00F11E70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</w:pPr>
            <w:r w:rsidRPr="00F51E47"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  <w:t>void</w:t>
            </w:r>
            <w:r w:rsidRPr="00F51E47">
              <w:rPr>
                <w:rFonts w:ascii="Courier New" w:hAnsi="Courier New" w:cs="Courier New"/>
                <w:sz w:val="19"/>
                <w:szCs w:val="19"/>
                <w:lang w:val="en-US"/>
              </w:rPr>
              <w:t xml:space="preserve"> Calculate()</w:t>
            </w:r>
          </w:p>
        </w:tc>
        <w:tc>
          <w:tcPr>
            <w:tcW w:w="2835" w:type="dxa"/>
            <w:vAlign w:val="center"/>
          </w:tcPr>
          <w:p w14:paraId="1B894CC0" w14:textId="0341E2C0" w:rsidR="00F11E70" w:rsidRDefault="00F11E70" w:rsidP="00F11E70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</w:pPr>
            <w:r w:rsidRPr="00F51E47"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  <w:t>double</w:t>
            </w:r>
            <w:r w:rsidRPr="00F51E47">
              <w:rPr>
                <w:rFonts w:ascii="Courier New" w:hAnsi="Courier New" w:cs="Courier New"/>
                <w:sz w:val="19"/>
                <w:szCs w:val="19"/>
                <w:lang w:val="en-US"/>
              </w:rPr>
              <w:t xml:space="preserve"> </w:t>
            </w:r>
            <w:r w:rsidRPr="00F51E47">
              <w:rPr>
                <w:rFonts w:ascii="Courier New" w:hAnsi="Courier New" w:cs="Courier New"/>
                <w:color w:val="808080"/>
                <w:sz w:val="19"/>
                <w:szCs w:val="19"/>
                <w:lang w:val="en-US"/>
              </w:rPr>
              <w:t>argument</w:t>
            </w:r>
          </w:p>
        </w:tc>
        <w:tc>
          <w:tcPr>
            <w:tcW w:w="3395" w:type="dxa"/>
            <w:vAlign w:val="center"/>
          </w:tcPr>
          <w:p w14:paraId="7D5233DE" w14:textId="3079226B" w:rsidR="00F11E70" w:rsidRDefault="00F11E70" w:rsidP="00F11E70">
            <w:pPr>
              <w:pStyle w:val="Default"/>
              <w:spacing w:line="360" w:lineRule="auto"/>
            </w:pPr>
            <w:r>
              <w:t>Ф</w:t>
            </w:r>
            <w:r>
              <w:t>ункция вычисления значения по аргументу</w:t>
            </w:r>
          </w:p>
        </w:tc>
      </w:tr>
      <w:tr w:rsidR="00F11E70" w:rsidRPr="002509A4" w14:paraId="3A0CD772" w14:textId="77777777" w:rsidTr="00CF38C9">
        <w:tc>
          <w:tcPr>
            <w:tcW w:w="3114" w:type="dxa"/>
            <w:vAlign w:val="center"/>
          </w:tcPr>
          <w:p w14:paraId="0E8F9DD7" w14:textId="0ACE627E" w:rsidR="00F11E70" w:rsidRPr="00F51E47" w:rsidRDefault="00F11E70" w:rsidP="00F11E70">
            <w:pPr>
              <w:pStyle w:val="Default"/>
              <w:spacing w:line="360" w:lineRule="auto"/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double</w:t>
            </w:r>
            <w:r>
              <w:rPr>
                <w:rFonts w:ascii="Courier New" w:hAnsi="Courier New" w:cs="Courier New"/>
                <w:sz w:val="19"/>
                <w:szCs w:val="19"/>
              </w:rPr>
              <w:t xml:space="preserve"> GetNull()</w:t>
            </w:r>
          </w:p>
        </w:tc>
        <w:tc>
          <w:tcPr>
            <w:tcW w:w="2835" w:type="dxa"/>
            <w:vAlign w:val="center"/>
          </w:tcPr>
          <w:p w14:paraId="36A6FFDC" w14:textId="0FEB474E" w:rsidR="00F11E70" w:rsidRPr="00F51E47" w:rsidRDefault="0072219D" w:rsidP="00F11E70">
            <w:pPr>
              <w:pStyle w:val="Default"/>
              <w:spacing w:line="360" w:lineRule="auto"/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void</w:t>
            </w:r>
          </w:p>
        </w:tc>
        <w:tc>
          <w:tcPr>
            <w:tcW w:w="3395" w:type="dxa"/>
            <w:vAlign w:val="center"/>
          </w:tcPr>
          <w:p w14:paraId="3FB26656" w14:textId="06D83F6E" w:rsidR="00F11E70" w:rsidRPr="00F11E70" w:rsidRDefault="00F11E70" w:rsidP="00F11E70">
            <w:pPr>
              <w:pStyle w:val="Default"/>
              <w:spacing w:line="360" w:lineRule="auto"/>
            </w:pPr>
            <w:r>
              <w:t xml:space="preserve">Вернёт </w:t>
            </w:r>
            <w:r>
              <w:rPr>
                <w:lang w:val="en-US"/>
              </w:rPr>
              <w:t>x</w:t>
            </w:r>
            <w:r>
              <w:t>, при котором</w:t>
            </w:r>
            <w:r w:rsidRPr="00F11E70">
              <w:t xml:space="preserve"> </w:t>
            </w:r>
            <w:r>
              <w:rPr>
                <w:lang w:val="en-US"/>
              </w:rPr>
              <w:t>y</w:t>
            </w:r>
            <w:r w:rsidRPr="00F11E70">
              <w:t xml:space="preserve"> = </w:t>
            </w:r>
            <w:r>
              <w:t>0</w:t>
            </w:r>
          </w:p>
        </w:tc>
      </w:tr>
      <w:tr w:rsidR="00F11E70" w:rsidRPr="002509A4" w14:paraId="1FCCED62" w14:textId="77777777" w:rsidTr="00CF38C9">
        <w:tc>
          <w:tcPr>
            <w:tcW w:w="3114" w:type="dxa"/>
            <w:vAlign w:val="center"/>
          </w:tcPr>
          <w:p w14:paraId="27FA1DE6" w14:textId="53A58205" w:rsidR="00F11E70" w:rsidRPr="00F11E70" w:rsidRDefault="00F11E70" w:rsidP="00F11E70">
            <w:pPr>
              <w:pStyle w:val="Default"/>
              <w:spacing w:line="360" w:lineRule="auto"/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double</w:t>
            </w:r>
            <w:r>
              <w:rPr>
                <w:rFonts w:ascii="Courier New" w:hAnsi="Courier New" w:cs="Courier New"/>
                <w:sz w:val="19"/>
                <w:szCs w:val="19"/>
              </w:rPr>
              <w:t xml:space="preserve"> CalculateSolve</w:t>
            </w:r>
            <w:r>
              <w:rPr>
                <w:rFonts w:ascii="Courier New" w:hAnsi="Courier New" w:cs="Courier New"/>
                <w:sz w:val="19"/>
                <w:szCs w:val="19"/>
              </w:rPr>
              <w:t xml:space="preserve"> </w:t>
            </w:r>
          </w:p>
        </w:tc>
        <w:tc>
          <w:tcPr>
            <w:tcW w:w="2835" w:type="dxa"/>
            <w:vAlign w:val="center"/>
          </w:tcPr>
          <w:p w14:paraId="4159BD79" w14:textId="084B2A2A" w:rsidR="00F11E70" w:rsidRPr="00F11E70" w:rsidRDefault="0072219D" w:rsidP="00F11E70">
            <w:pPr>
              <w:pStyle w:val="Default"/>
              <w:spacing w:line="360" w:lineRule="auto"/>
              <w:rPr>
                <w:rFonts w:ascii="Courier New" w:hAnsi="Courier New" w:cs="Courier New"/>
                <w:color w:val="0000FF"/>
                <w:sz w:val="19"/>
                <w:szCs w:val="19"/>
              </w:rPr>
            </w:pPr>
            <w:r w:rsidRPr="00F51E47"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  <w:t>double</w:t>
            </w:r>
            <w:r w:rsidRPr="00F51E47">
              <w:rPr>
                <w:rFonts w:ascii="Courier New" w:hAnsi="Courier New" w:cs="Courier New"/>
                <w:sz w:val="19"/>
                <w:szCs w:val="19"/>
                <w:lang w:val="en-US"/>
              </w:rPr>
              <w:t xml:space="preserve"> </w:t>
            </w:r>
            <w:r w:rsidRPr="00F51E47">
              <w:rPr>
                <w:rFonts w:ascii="Courier New" w:hAnsi="Courier New" w:cs="Courier New"/>
                <w:color w:val="808080"/>
                <w:sz w:val="19"/>
                <w:szCs w:val="19"/>
                <w:lang w:val="en-US"/>
              </w:rPr>
              <w:t>argument</w:t>
            </w:r>
          </w:p>
        </w:tc>
        <w:tc>
          <w:tcPr>
            <w:tcW w:w="3395" w:type="dxa"/>
            <w:vAlign w:val="center"/>
          </w:tcPr>
          <w:p w14:paraId="2AC69849" w14:textId="3CFD11ED" w:rsidR="00F11E70" w:rsidRPr="00F11E70" w:rsidRDefault="00F11E70" w:rsidP="00F11E70">
            <w:pPr>
              <w:pStyle w:val="Default"/>
              <w:spacing w:line="360" w:lineRule="auto"/>
            </w:pPr>
            <w:r>
              <w:t xml:space="preserve">Вернёт значение функции </w:t>
            </w:r>
            <w:r w:rsidR="0072219D">
              <w:t>при данном аргументе</w:t>
            </w:r>
          </w:p>
        </w:tc>
      </w:tr>
      <w:tr w:rsidR="00F11E70" w:rsidRPr="002509A4" w14:paraId="54137DCF" w14:textId="77777777" w:rsidTr="00CF38C9">
        <w:tc>
          <w:tcPr>
            <w:tcW w:w="3114" w:type="dxa"/>
            <w:vAlign w:val="center"/>
          </w:tcPr>
          <w:p w14:paraId="17C416E4" w14:textId="40A2D36C" w:rsidR="00F11E70" w:rsidRPr="00F11E70" w:rsidRDefault="0072219D" w:rsidP="00F11E70">
            <w:pPr>
              <w:pStyle w:val="Default"/>
              <w:spacing w:line="360" w:lineRule="auto"/>
              <w:rPr>
                <w:rFonts w:ascii="Courier New" w:hAnsi="Courier New" w:cs="Courier New"/>
                <w:color w:val="0000FF"/>
                <w:sz w:val="19"/>
                <w:szCs w:val="19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void</w:t>
            </w:r>
            <w:r>
              <w:rPr>
                <w:rFonts w:ascii="Courier New" w:hAnsi="Courier New" w:cs="Courier New"/>
                <w:sz w:val="19"/>
                <w:szCs w:val="19"/>
              </w:rPr>
              <w:t xml:space="preserve"> PrintIntervalsOfSign()</w:t>
            </w:r>
          </w:p>
        </w:tc>
        <w:tc>
          <w:tcPr>
            <w:tcW w:w="2835" w:type="dxa"/>
            <w:vAlign w:val="center"/>
          </w:tcPr>
          <w:p w14:paraId="58AEEB97" w14:textId="6C84408D" w:rsidR="00F11E70" w:rsidRPr="00F11E70" w:rsidRDefault="0072219D" w:rsidP="00F11E70">
            <w:pPr>
              <w:pStyle w:val="Default"/>
              <w:spacing w:line="360" w:lineRule="auto"/>
              <w:rPr>
                <w:rFonts w:ascii="Courier New" w:hAnsi="Courier New" w:cs="Courier New"/>
                <w:color w:val="0000FF"/>
                <w:sz w:val="19"/>
                <w:szCs w:val="19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void</w:t>
            </w:r>
          </w:p>
        </w:tc>
        <w:tc>
          <w:tcPr>
            <w:tcW w:w="3395" w:type="dxa"/>
            <w:vAlign w:val="center"/>
          </w:tcPr>
          <w:p w14:paraId="4990D3A0" w14:textId="79743055" w:rsidR="00F11E70" w:rsidRDefault="0072219D" w:rsidP="00F11E70">
            <w:pPr>
              <w:pStyle w:val="Default"/>
              <w:spacing w:line="360" w:lineRule="auto"/>
            </w:pPr>
            <w:r>
              <w:t>Вывод промежутков знакопостоянства</w:t>
            </w:r>
          </w:p>
        </w:tc>
      </w:tr>
      <w:tr w:rsidR="0072219D" w:rsidRPr="002509A4" w14:paraId="56EF6416" w14:textId="77777777" w:rsidTr="00CF38C9">
        <w:tc>
          <w:tcPr>
            <w:tcW w:w="3114" w:type="dxa"/>
            <w:vAlign w:val="center"/>
          </w:tcPr>
          <w:p w14:paraId="5D47029B" w14:textId="4D8B5250" w:rsidR="0072219D" w:rsidRDefault="0072219D" w:rsidP="0072219D">
            <w:pPr>
              <w:pStyle w:val="Default"/>
              <w:spacing w:line="360" w:lineRule="auto"/>
              <w:rPr>
                <w:rFonts w:ascii="Courier New" w:hAnsi="Courier New" w:cs="Courier New"/>
                <w:color w:val="0000FF"/>
                <w:sz w:val="19"/>
                <w:szCs w:val="19"/>
              </w:rPr>
            </w:pPr>
            <w:r>
              <w:rPr>
                <w:rFonts w:ascii="Courier New" w:hAnsi="Courier New" w:cs="Courier New"/>
                <w:sz w:val="19"/>
                <w:szCs w:val="19"/>
              </w:rPr>
              <w:t>~LinearFunction()</w:t>
            </w:r>
          </w:p>
        </w:tc>
        <w:tc>
          <w:tcPr>
            <w:tcW w:w="2835" w:type="dxa"/>
            <w:vAlign w:val="center"/>
          </w:tcPr>
          <w:p w14:paraId="083BCFF3" w14:textId="7D3D0562" w:rsidR="0072219D" w:rsidRDefault="0072219D" w:rsidP="0072219D">
            <w:pPr>
              <w:pStyle w:val="Default"/>
              <w:spacing w:line="360" w:lineRule="auto"/>
              <w:rPr>
                <w:rFonts w:ascii="Courier New" w:hAnsi="Courier New" w:cs="Courier New"/>
                <w:color w:val="0000FF"/>
                <w:sz w:val="19"/>
                <w:szCs w:val="19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void</w:t>
            </w:r>
          </w:p>
        </w:tc>
        <w:tc>
          <w:tcPr>
            <w:tcW w:w="3395" w:type="dxa"/>
            <w:vAlign w:val="center"/>
          </w:tcPr>
          <w:p w14:paraId="79A5565F" w14:textId="29047903" w:rsidR="0072219D" w:rsidRDefault="0072219D" w:rsidP="0072219D">
            <w:pPr>
              <w:pStyle w:val="Default"/>
              <w:spacing w:line="360" w:lineRule="auto"/>
            </w:pPr>
            <w:r>
              <w:t>Деструктор класса</w:t>
            </w:r>
          </w:p>
        </w:tc>
      </w:tr>
      <w:tr w:rsidR="0072219D" w:rsidRPr="002509A4" w14:paraId="5D7ADD5E" w14:textId="77777777" w:rsidTr="00CF38C9">
        <w:tc>
          <w:tcPr>
            <w:tcW w:w="3114" w:type="dxa"/>
            <w:vAlign w:val="center"/>
          </w:tcPr>
          <w:p w14:paraId="0B102B23" w14:textId="74E1A7DE" w:rsidR="0072219D" w:rsidRDefault="0072219D" w:rsidP="0072219D">
            <w:pPr>
              <w:pStyle w:val="Default"/>
              <w:spacing w:line="360" w:lineRule="auto"/>
              <w:rPr>
                <w:rFonts w:ascii="Courier New" w:hAnsi="Courier New" w:cs="Courier New"/>
                <w:sz w:val="19"/>
                <w:szCs w:val="19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void</w:t>
            </w:r>
            <w:r>
              <w:rPr>
                <w:rFonts w:ascii="Courier New" w:hAnsi="Courier New" w:cs="Courier New"/>
                <w:sz w:val="19"/>
                <w:szCs w:val="19"/>
              </w:rPr>
              <w:t xml:space="preserve"> UpdateInfo()</w:t>
            </w:r>
          </w:p>
        </w:tc>
        <w:tc>
          <w:tcPr>
            <w:tcW w:w="2835" w:type="dxa"/>
            <w:vAlign w:val="center"/>
          </w:tcPr>
          <w:p w14:paraId="0653A041" w14:textId="18DC2D5D" w:rsidR="0072219D" w:rsidRDefault="0072219D" w:rsidP="0072219D">
            <w:pPr>
              <w:pStyle w:val="Default"/>
              <w:spacing w:line="360" w:lineRule="auto"/>
              <w:rPr>
                <w:rFonts w:ascii="Courier New" w:hAnsi="Courier New" w:cs="Courier New"/>
                <w:color w:val="0000FF"/>
                <w:sz w:val="19"/>
                <w:szCs w:val="19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void</w:t>
            </w:r>
          </w:p>
        </w:tc>
        <w:tc>
          <w:tcPr>
            <w:tcW w:w="3395" w:type="dxa"/>
            <w:vAlign w:val="center"/>
          </w:tcPr>
          <w:p w14:paraId="51379C7A" w14:textId="0874A922" w:rsidR="0072219D" w:rsidRDefault="0072219D" w:rsidP="0072219D">
            <w:pPr>
              <w:pStyle w:val="Default"/>
              <w:spacing w:line="360" w:lineRule="auto"/>
            </w:pPr>
            <w:r>
              <w:t>Обновить свойства для новых коэффициентов</w:t>
            </w:r>
          </w:p>
        </w:tc>
      </w:tr>
    </w:tbl>
    <w:p w14:paraId="7F3A483A" w14:textId="79F1D7FF" w:rsidR="000C6C6F" w:rsidRDefault="000C6C6F" w:rsidP="00596AEF">
      <w:pPr>
        <w:pStyle w:val="Default"/>
        <w:spacing w:line="360" w:lineRule="auto"/>
        <w:rPr>
          <w:sz w:val="28"/>
          <w:szCs w:val="28"/>
        </w:rPr>
      </w:pPr>
    </w:p>
    <w:p w14:paraId="48B38A82" w14:textId="7383330C" w:rsidR="000C6C6F" w:rsidRPr="004A4732" w:rsidRDefault="000C6C6F" w:rsidP="000C6C6F">
      <w:pPr>
        <w:spacing w:before="160" w:line="360" w:lineRule="auto"/>
        <w:ind w:left="142" w:right="111" w:hanging="142"/>
        <w:jc w:val="both"/>
        <w:rPr>
          <w:spacing w:val="-12"/>
          <w:szCs w:val="28"/>
        </w:rPr>
      </w:pPr>
      <w:r w:rsidRPr="00CD4237">
        <w:rPr>
          <w:spacing w:val="-1"/>
        </w:rPr>
        <w:t xml:space="preserve">Таблица </w:t>
      </w:r>
      <w:r w:rsidR="00402F3C">
        <w:t>3</w:t>
      </w:r>
      <w:r w:rsidRPr="00CD4237">
        <w:t xml:space="preserve"> – </w:t>
      </w:r>
      <w:r>
        <w:t xml:space="preserve">Описание разработанного наследуемого класса </w:t>
      </w:r>
      <w:r w:rsidR="004A4732">
        <w:rPr>
          <w:lang w:val="en-US"/>
        </w:rPr>
        <w:t>Qu</w:t>
      </w:r>
      <w:r w:rsidR="00B0388B">
        <w:rPr>
          <w:lang w:val="en-US"/>
        </w:rPr>
        <w:t>adratic</w:t>
      </w:r>
      <w:r w:rsidR="004A4732">
        <w:rPr>
          <w:lang w:val="en-US"/>
        </w:rPr>
        <w:t>Function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14"/>
        <w:gridCol w:w="2835"/>
        <w:gridCol w:w="3395"/>
      </w:tblGrid>
      <w:tr w:rsidR="000C6C6F" w14:paraId="5D2297DE" w14:textId="77777777" w:rsidTr="0072219D">
        <w:trPr>
          <w:trHeight w:val="567"/>
        </w:trPr>
        <w:tc>
          <w:tcPr>
            <w:tcW w:w="9344" w:type="dxa"/>
            <w:gridSpan w:val="3"/>
            <w:vAlign w:val="center"/>
          </w:tcPr>
          <w:p w14:paraId="2AD58A2D" w14:textId="2A44F172" w:rsidR="000C6C6F" w:rsidRPr="0072219D" w:rsidRDefault="0072219D" w:rsidP="0072219D">
            <w:pPr>
              <w:autoSpaceDE w:val="0"/>
              <w:autoSpaceDN w:val="0"/>
              <w:adjustRightInd w:val="0"/>
              <w:jc w:val="center"/>
              <w:rPr>
                <w:rFonts w:ascii="Courier New" w:eastAsiaTheme="minorHAnsi" w:hAnsi="Courier New" w:cs="Courier New"/>
                <w:color w:val="000000"/>
                <w:sz w:val="28"/>
                <w:szCs w:val="28"/>
                <w:lang w:eastAsia="en-US"/>
              </w:rPr>
            </w:pPr>
            <w:r w:rsidRPr="0072219D">
              <w:rPr>
                <w:rFonts w:ascii="Courier New" w:eastAsiaTheme="minorHAnsi" w:hAnsi="Courier New" w:cs="Courier New"/>
                <w:color w:val="0000FF"/>
                <w:sz w:val="28"/>
                <w:szCs w:val="28"/>
                <w:lang w:eastAsia="en-US"/>
              </w:rPr>
              <w:t>class</w:t>
            </w:r>
            <w:r w:rsidRPr="0072219D">
              <w:rPr>
                <w:rFonts w:ascii="Courier New" w:eastAsiaTheme="minorHAnsi" w:hAnsi="Courier New" w:cs="Courier New"/>
                <w:color w:val="000000"/>
                <w:sz w:val="28"/>
                <w:szCs w:val="28"/>
                <w:lang w:eastAsia="en-US"/>
              </w:rPr>
              <w:t xml:space="preserve"> </w:t>
            </w:r>
            <w:r w:rsidRPr="0072219D">
              <w:rPr>
                <w:rFonts w:ascii="Courier New" w:eastAsiaTheme="minorHAnsi" w:hAnsi="Courier New" w:cs="Courier New"/>
                <w:color w:val="2B91AF"/>
                <w:sz w:val="28"/>
                <w:szCs w:val="28"/>
                <w:lang w:eastAsia="en-US"/>
              </w:rPr>
              <w:t>QuadraticFunction</w:t>
            </w:r>
            <w:r w:rsidRPr="0072219D">
              <w:rPr>
                <w:rFonts w:ascii="Courier New" w:eastAsiaTheme="minorHAnsi" w:hAnsi="Courier New" w:cs="Courier New"/>
                <w:color w:val="000000"/>
                <w:sz w:val="28"/>
                <w:szCs w:val="28"/>
                <w:lang w:eastAsia="en-US"/>
              </w:rPr>
              <w:t xml:space="preserve"> : </w:t>
            </w:r>
            <w:r w:rsidRPr="0072219D">
              <w:rPr>
                <w:rFonts w:ascii="Courier New" w:eastAsiaTheme="minorHAnsi" w:hAnsi="Courier New" w:cs="Courier New"/>
                <w:color w:val="0000FF"/>
                <w:sz w:val="28"/>
                <w:szCs w:val="28"/>
                <w:lang w:eastAsia="en-US"/>
              </w:rPr>
              <w:t>public</w:t>
            </w:r>
            <w:r w:rsidRPr="0072219D">
              <w:rPr>
                <w:rFonts w:ascii="Courier New" w:eastAsiaTheme="minorHAnsi" w:hAnsi="Courier New" w:cs="Courier New"/>
                <w:color w:val="000000"/>
                <w:sz w:val="28"/>
                <w:szCs w:val="28"/>
                <w:lang w:eastAsia="en-US"/>
              </w:rPr>
              <w:t xml:space="preserve"> </w:t>
            </w:r>
            <w:r w:rsidRPr="0072219D">
              <w:rPr>
                <w:rFonts w:ascii="Courier New" w:eastAsiaTheme="minorHAnsi" w:hAnsi="Courier New" w:cs="Courier New"/>
                <w:color w:val="2B91AF"/>
                <w:sz w:val="28"/>
                <w:szCs w:val="28"/>
                <w:lang w:eastAsia="en-US"/>
              </w:rPr>
              <w:t>Function</w:t>
            </w:r>
          </w:p>
        </w:tc>
      </w:tr>
      <w:tr w:rsidR="000C6C6F" w14:paraId="2964BAA4" w14:textId="77777777" w:rsidTr="00CF38C9">
        <w:trPr>
          <w:trHeight w:val="567"/>
        </w:trPr>
        <w:tc>
          <w:tcPr>
            <w:tcW w:w="9344" w:type="dxa"/>
            <w:gridSpan w:val="3"/>
            <w:vAlign w:val="center"/>
          </w:tcPr>
          <w:p w14:paraId="13291058" w14:textId="77777777" w:rsidR="000C6C6F" w:rsidRPr="002509A4" w:rsidRDefault="000C6C6F" w:rsidP="00CF38C9">
            <w:pPr>
              <w:pStyle w:val="Default"/>
              <w:spacing w:line="360" w:lineRule="auto"/>
              <w:jc w:val="center"/>
              <w:rPr>
                <w:b/>
                <w:bCs/>
                <w:color w:val="0000FF"/>
              </w:rPr>
            </w:pPr>
            <w:r w:rsidRPr="002509A4">
              <w:rPr>
                <w:b/>
                <w:bCs/>
                <w:color w:val="000000" w:themeColor="text1"/>
              </w:rPr>
              <w:t>Поля/свойства (элементы данных) класса</w:t>
            </w:r>
          </w:p>
        </w:tc>
      </w:tr>
      <w:tr w:rsidR="000C6C6F" w14:paraId="4CE9E04B" w14:textId="77777777" w:rsidTr="00CF38C9">
        <w:tc>
          <w:tcPr>
            <w:tcW w:w="3114" w:type="dxa"/>
            <w:vAlign w:val="center"/>
          </w:tcPr>
          <w:p w14:paraId="1858E1AC" w14:textId="77777777" w:rsidR="000C6C6F" w:rsidRPr="00637A49" w:rsidRDefault="000C6C6F" w:rsidP="00CF38C9">
            <w:pPr>
              <w:pStyle w:val="Default"/>
              <w:spacing w:line="360" w:lineRule="auto"/>
            </w:pPr>
            <w:r w:rsidRPr="00637A49">
              <w:t>Название</w:t>
            </w:r>
            <w:r>
              <w:t xml:space="preserve"> и тип</w:t>
            </w:r>
          </w:p>
        </w:tc>
        <w:tc>
          <w:tcPr>
            <w:tcW w:w="6230" w:type="dxa"/>
            <w:gridSpan w:val="2"/>
            <w:vAlign w:val="center"/>
          </w:tcPr>
          <w:p w14:paraId="24D650E3" w14:textId="77777777" w:rsidR="000C6C6F" w:rsidRPr="00637A49" w:rsidRDefault="000C6C6F" w:rsidP="00CF38C9">
            <w:pPr>
              <w:pStyle w:val="Default"/>
              <w:spacing w:line="360" w:lineRule="auto"/>
            </w:pPr>
            <w:r w:rsidRPr="00637A49">
              <w:t>Описание</w:t>
            </w:r>
          </w:p>
        </w:tc>
      </w:tr>
      <w:tr w:rsidR="00B0388B" w14:paraId="42773D35" w14:textId="77777777" w:rsidTr="00CF38C9">
        <w:tc>
          <w:tcPr>
            <w:tcW w:w="3114" w:type="dxa"/>
            <w:vAlign w:val="center"/>
          </w:tcPr>
          <w:p w14:paraId="434E7031" w14:textId="3511CD64" w:rsidR="00B0388B" w:rsidRPr="00637A49" w:rsidRDefault="00B0388B" w:rsidP="00B0388B">
            <w:pPr>
              <w:pStyle w:val="Default"/>
              <w:spacing w:line="360" w:lineRule="auto"/>
            </w:pPr>
            <w:r>
              <w:rPr>
                <w:rFonts w:ascii="Courier New" w:hAnsi="Courier New" w:cs="Courier New"/>
                <w:color w:val="2B91AF"/>
                <w:sz w:val="19"/>
                <w:szCs w:val="19"/>
              </w:rPr>
              <w:t>vector</w:t>
            </w:r>
            <w:r>
              <w:rPr>
                <w:rFonts w:ascii="Courier New" w:hAnsi="Courier New" w:cs="Courier New"/>
                <w:sz w:val="19"/>
                <w:szCs w:val="19"/>
              </w:rPr>
              <w:t>&lt;</w:t>
            </w: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double</w:t>
            </w:r>
            <w:r>
              <w:rPr>
                <w:rFonts w:ascii="Courier New" w:hAnsi="Courier New" w:cs="Courier New"/>
                <w:sz w:val="19"/>
                <w:szCs w:val="19"/>
              </w:rPr>
              <w:t>&gt; coefficients</w:t>
            </w:r>
          </w:p>
        </w:tc>
        <w:tc>
          <w:tcPr>
            <w:tcW w:w="6230" w:type="dxa"/>
            <w:gridSpan w:val="2"/>
            <w:vAlign w:val="center"/>
          </w:tcPr>
          <w:p w14:paraId="3332E490" w14:textId="55E2B1D7" w:rsidR="00B0388B" w:rsidRPr="001F46A1" w:rsidRDefault="00B0388B" w:rsidP="00B0388B">
            <w:pPr>
              <w:pStyle w:val="Default"/>
              <w:spacing w:line="360" w:lineRule="auto"/>
            </w:pPr>
            <w:r>
              <w:t>Массив коэффициентов</w:t>
            </w:r>
          </w:p>
        </w:tc>
      </w:tr>
      <w:tr w:rsidR="00B0388B" w14:paraId="4EA8510E" w14:textId="77777777" w:rsidTr="00CF38C9">
        <w:tc>
          <w:tcPr>
            <w:tcW w:w="3114" w:type="dxa"/>
            <w:vAlign w:val="center"/>
          </w:tcPr>
          <w:p w14:paraId="7373EC5F" w14:textId="03D1DE7C" w:rsidR="00B0388B" w:rsidRPr="00C80EFE" w:rsidRDefault="00B0388B" w:rsidP="00B0388B">
            <w:pPr>
              <w:pStyle w:val="Default"/>
              <w:spacing w:line="360" w:lineRule="auto"/>
              <w:rPr>
                <w:rFonts w:ascii="Cascadia Mono" w:hAnsi="Cascadia Mono" w:cs="Cascadia Mono"/>
                <w:sz w:val="19"/>
                <w:szCs w:val="19"/>
                <w:lang w:val="en-US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lastRenderedPageBreak/>
              <w:t>double</w:t>
            </w:r>
            <w:r>
              <w:rPr>
                <w:rFonts w:ascii="Courier New" w:hAnsi="Courier New" w:cs="Courier New"/>
                <w:sz w:val="19"/>
                <w:szCs w:val="19"/>
              </w:rPr>
              <w:t xml:space="preserve"> minValue</w:t>
            </w:r>
          </w:p>
        </w:tc>
        <w:tc>
          <w:tcPr>
            <w:tcW w:w="6230" w:type="dxa"/>
            <w:gridSpan w:val="2"/>
            <w:vAlign w:val="center"/>
          </w:tcPr>
          <w:p w14:paraId="413FFBB6" w14:textId="33CA5A89" w:rsidR="00B0388B" w:rsidRPr="001F46A1" w:rsidRDefault="00B0388B" w:rsidP="00B0388B">
            <w:pPr>
              <w:pStyle w:val="Default"/>
              <w:spacing w:line="360" w:lineRule="auto"/>
            </w:pPr>
            <w:r>
              <w:t>Максимальное значение функции</w:t>
            </w:r>
          </w:p>
        </w:tc>
      </w:tr>
      <w:tr w:rsidR="00B0388B" w14:paraId="496DF410" w14:textId="77777777" w:rsidTr="00CF38C9">
        <w:tc>
          <w:tcPr>
            <w:tcW w:w="3114" w:type="dxa"/>
            <w:vAlign w:val="center"/>
          </w:tcPr>
          <w:p w14:paraId="2A3A5B0E" w14:textId="73266B7F" w:rsidR="00B0388B" w:rsidRPr="000C6C6F" w:rsidRDefault="00B0388B" w:rsidP="00B0388B">
            <w:pPr>
              <w:pStyle w:val="Default"/>
              <w:spacing w:line="360" w:lineRule="auto"/>
              <w:rPr>
                <w:rFonts w:ascii="Cascadia Mono" w:hAnsi="Cascadia Mono" w:cs="Cascadia Mono"/>
                <w:color w:val="2B91AF"/>
                <w:sz w:val="19"/>
                <w:szCs w:val="19"/>
                <w:lang w:val="en-US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double</w:t>
            </w:r>
            <w:r>
              <w:rPr>
                <w:rFonts w:ascii="Courier New" w:hAnsi="Courier New" w:cs="Courier New"/>
                <w:sz w:val="19"/>
                <w:szCs w:val="19"/>
              </w:rPr>
              <w:t xml:space="preserve"> m</w:t>
            </w:r>
            <w:r>
              <w:rPr>
                <w:rFonts w:ascii="Courier New" w:hAnsi="Courier New" w:cs="Courier New"/>
                <w:sz w:val="19"/>
                <w:szCs w:val="19"/>
                <w:lang w:val="en-US"/>
              </w:rPr>
              <w:t>ax</w:t>
            </w:r>
            <w:r>
              <w:rPr>
                <w:rFonts w:ascii="Courier New" w:hAnsi="Courier New" w:cs="Courier New"/>
                <w:sz w:val="19"/>
                <w:szCs w:val="19"/>
              </w:rPr>
              <w:t>Value</w:t>
            </w:r>
          </w:p>
        </w:tc>
        <w:tc>
          <w:tcPr>
            <w:tcW w:w="6230" w:type="dxa"/>
            <w:gridSpan w:val="2"/>
            <w:vAlign w:val="center"/>
          </w:tcPr>
          <w:p w14:paraId="1BC4012E" w14:textId="36E6233B" w:rsidR="00B0388B" w:rsidRDefault="00B0388B" w:rsidP="00B0388B">
            <w:pPr>
              <w:pStyle w:val="Default"/>
              <w:spacing w:line="360" w:lineRule="auto"/>
            </w:pPr>
            <w:r>
              <w:t>Максимальное значение функции</w:t>
            </w:r>
          </w:p>
        </w:tc>
      </w:tr>
      <w:tr w:rsidR="00B0388B" w14:paraId="43FF3E7D" w14:textId="77777777" w:rsidTr="00CF38C9">
        <w:tc>
          <w:tcPr>
            <w:tcW w:w="3114" w:type="dxa"/>
            <w:vAlign w:val="center"/>
          </w:tcPr>
          <w:p w14:paraId="51C05EE2" w14:textId="51832CDF" w:rsidR="00B0388B" w:rsidRDefault="00B0388B" w:rsidP="00B0388B">
            <w:pPr>
              <w:pStyle w:val="Default"/>
              <w:spacing w:line="360" w:lineRule="auto"/>
              <w:rPr>
                <w:rFonts w:ascii="Courier New" w:hAnsi="Courier New" w:cs="Courier New"/>
                <w:color w:val="0000FF"/>
                <w:sz w:val="19"/>
                <w:szCs w:val="19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bool</w:t>
            </w:r>
            <w:r>
              <w:rPr>
                <w:rFonts w:ascii="Courier New" w:hAnsi="Courier New" w:cs="Courier New"/>
                <w:sz w:val="19"/>
                <w:szCs w:val="19"/>
              </w:rPr>
              <w:t xml:space="preserve"> isUp</w:t>
            </w:r>
          </w:p>
        </w:tc>
        <w:tc>
          <w:tcPr>
            <w:tcW w:w="6230" w:type="dxa"/>
            <w:gridSpan w:val="2"/>
            <w:vAlign w:val="center"/>
          </w:tcPr>
          <w:p w14:paraId="5C04ECDA" w14:textId="07F12C7A" w:rsidR="00B0388B" w:rsidRPr="00B0388B" w:rsidRDefault="00B0388B" w:rsidP="00B0388B">
            <w:pPr>
              <w:pStyle w:val="Default"/>
              <w:spacing w:line="360" w:lineRule="auto"/>
            </w:pPr>
            <w:r>
              <w:t xml:space="preserve">Флаг </w:t>
            </w:r>
            <w:r>
              <w:rPr>
                <w:lang w:val="en-US"/>
              </w:rPr>
              <w:t>true</w:t>
            </w:r>
            <w:r w:rsidRPr="00B0388B">
              <w:t>,</w:t>
            </w:r>
            <w:r>
              <w:t xml:space="preserve"> если ветви вверх, иначе </w:t>
            </w:r>
            <w:r>
              <w:rPr>
                <w:lang w:val="en-US"/>
              </w:rPr>
              <w:t>false</w:t>
            </w:r>
          </w:p>
        </w:tc>
      </w:tr>
      <w:tr w:rsidR="006B1AAC" w14:paraId="2DD0281E" w14:textId="77777777" w:rsidTr="00CF38C9">
        <w:tc>
          <w:tcPr>
            <w:tcW w:w="3114" w:type="dxa"/>
            <w:vAlign w:val="center"/>
          </w:tcPr>
          <w:p w14:paraId="5E26D2B5" w14:textId="259FC17F" w:rsidR="006B1AAC" w:rsidRDefault="006B1AAC" w:rsidP="00B0388B">
            <w:pPr>
              <w:pStyle w:val="Default"/>
              <w:spacing w:line="360" w:lineRule="auto"/>
              <w:rPr>
                <w:rFonts w:ascii="Courier New" w:hAnsi="Courier New" w:cs="Courier New"/>
                <w:color w:val="0000FF"/>
                <w:sz w:val="19"/>
                <w:szCs w:val="19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const</w:t>
            </w:r>
            <w:r>
              <w:rPr>
                <w:rFonts w:ascii="Courier New" w:hAnsi="Courier New" w:cs="Courier New"/>
                <w:sz w:val="19"/>
                <w:szCs w:val="19"/>
              </w:rPr>
              <w:t xml:space="preserve"> </w:t>
            </w:r>
            <w:r>
              <w:rPr>
                <w:rFonts w:ascii="Courier New" w:hAnsi="Courier New" w:cs="Courier New"/>
                <w:color w:val="2B91AF"/>
                <w:sz w:val="19"/>
                <w:szCs w:val="19"/>
              </w:rPr>
              <w:t>Parity</w:t>
            </w:r>
            <w:r>
              <w:rPr>
                <w:rFonts w:ascii="Courier New" w:hAnsi="Courier New" w:cs="Courier New"/>
                <w:sz w:val="19"/>
                <w:szCs w:val="19"/>
              </w:rPr>
              <w:t xml:space="preserve"> parity</w:t>
            </w:r>
          </w:p>
        </w:tc>
        <w:tc>
          <w:tcPr>
            <w:tcW w:w="6230" w:type="dxa"/>
            <w:gridSpan w:val="2"/>
            <w:vAlign w:val="center"/>
          </w:tcPr>
          <w:p w14:paraId="126E556E" w14:textId="5B744369" w:rsidR="006B1AAC" w:rsidRPr="008D7963" w:rsidRDefault="006B1AAC" w:rsidP="00B0388B">
            <w:pPr>
              <w:pStyle w:val="Default"/>
              <w:spacing w:line="360" w:lineRule="auto"/>
              <w:rPr>
                <w:lang w:val="en-US"/>
              </w:rPr>
            </w:pPr>
            <w:r>
              <w:t>Чётность: чётная</w:t>
            </w:r>
          </w:p>
        </w:tc>
      </w:tr>
      <w:tr w:rsidR="000C6C6F" w14:paraId="30D946D9" w14:textId="77777777" w:rsidTr="00CF38C9">
        <w:trPr>
          <w:trHeight w:val="567"/>
        </w:trPr>
        <w:tc>
          <w:tcPr>
            <w:tcW w:w="9344" w:type="dxa"/>
            <w:gridSpan w:val="3"/>
            <w:vAlign w:val="center"/>
          </w:tcPr>
          <w:p w14:paraId="2B532C5A" w14:textId="77777777" w:rsidR="000C6C6F" w:rsidRPr="002509A4" w:rsidRDefault="000C6C6F" w:rsidP="00CF38C9">
            <w:pPr>
              <w:pStyle w:val="Default"/>
              <w:spacing w:line="360" w:lineRule="auto"/>
              <w:jc w:val="center"/>
              <w:rPr>
                <w:b/>
                <w:bCs/>
              </w:rPr>
            </w:pPr>
            <w:r w:rsidRPr="002509A4">
              <w:rPr>
                <w:b/>
                <w:bCs/>
              </w:rPr>
              <w:t>Методы (функции-элементы) класса</w:t>
            </w:r>
          </w:p>
        </w:tc>
      </w:tr>
      <w:tr w:rsidR="00B0388B" w:rsidRPr="00EA779C" w14:paraId="3621BFC9" w14:textId="77777777" w:rsidTr="00CA0B69">
        <w:tc>
          <w:tcPr>
            <w:tcW w:w="3114" w:type="dxa"/>
            <w:vAlign w:val="center"/>
          </w:tcPr>
          <w:p w14:paraId="380DBED3" w14:textId="77777777" w:rsidR="00B0388B" w:rsidRPr="00EA779C" w:rsidRDefault="00B0388B" w:rsidP="00CA0B69">
            <w:pPr>
              <w:pStyle w:val="Default"/>
              <w:spacing w:line="360" w:lineRule="auto"/>
              <w:rPr>
                <w:rFonts w:ascii="Cascadia Mono" w:hAnsi="Cascadia Mono" w:cs="Cascadia Mono"/>
              </w:rPr>
            </w:pPr>
            <w:r w:rsidRPr="00EA779C">
              <w:t>Название и тип возвращаемого значения</w:t>
            </w:r>
          </w:p>
        </w:tc>
        <w:tc>
          <w:tcPr>
            <w:tcW w:w="2835" w:type="dxa"/>
            <w:vAlign w:val="center"/>
          </w:tcPr>
          <w:p w14:paraId="025E6F6F" w14:textId="77777777" w:rsidR="00B0388B" w:rsidRPr="00EA779C" w:rsidRDefault="00B0388B" w:rsidP="00CA0B69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</w:rPr>
            </w:pPr>
            <w:r w:rsidRPr="00EA779C">
              <w:t>Аргументы</w:t>
            </w:r>
          </w:p>
        </w:tc>
        <w:tc>
          <w:tcPr>
            <w:tcW w:w="3395" w:type="dxa"/>
            <w:vAlign w:val="center"/>
          </w:tcPr>
          <w:p w14:paraId="7BE5B370" w14:textId="77777777" w:rsidR="00B0388B" w:rsidRPr="00EA779C" w:rsidRDefault="00B0388B" w:rsidP="00CA0B69">
            <w:pPr>
              <w:pStyle w:val="Default"/>
              <w:spacing w:line="360" w:lineRule="auto"/>
            </w:pPr>
            <w:r w:rsidRPr="00EA779C">
              <w:t>Описание</w:t>
            </w:r>
          </w:p>
        </w:tc>
      </w:tr>
      <w:tr w:rsidR="00B0388B" w:rsidRPr="00385357" w14:paraId="21CF61F5" w14:textId="77777777" w:rsidTr="00CA0B69">
        <w:tc>
          <w:tcPr>
            <w:tcW w:w="3114" w:type="dxa"/>
            <w:vAlign w:val="center"/>
          </w:tcPr>
          <w:p w14:paraId="47C74262" w14:textId="15E92DFC" w:rsidR="00B0388B" w:rsidRPr="0054585A" w:rsidRDefault="00B0388B" w:rsidP="00CA0B69">
            <w:pPr>
              <w:pStyle w:val="Default"/>
              <w:spacing w:line="360" w:lineRule="auto"/>
              <w:rPr>
                <w:rFonts w:ascii="Cascadia Mono" w:hAnsi="Cascadia Mono" w:cs="Cascadia Mono"/>
                <w:sz w:val="19"/>
                <w:szCs w:val="19"/>
              </w:rPr>
            </w:pPr>
            <w:r>
              <w:rPr>
                <w:rFonts w:ascii="Courier New" w:hAnsi="Courier New" w:cs="Courier New"/>
                <w:sz w:val="19"/>
                <w:szCs w:val="19"/>
              </w:rPr>
              <w:t>QuadraticFunction()</w:t>
            </w:r>
          </w:p>
        </w:tc>
        <w:tc>
          <w:tcPr>
            <w:tcW w:w="2835" w:type="dxa"/>
            <w:vAlign w:val="center"/>
          </w:tcPr>
          <w:p w14:paraId="424A8491" w14:textId="53B333DC" w:rsidR="00B0388B" w:rsidRPr="00F11E70" w:rsidRDefault="00B0388B" w:rsidP="00CA0B69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</w:pPr>
            <w:r w:rsidRPr="00F11E70"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  <w:t>double</w:t>
            </w:r>
            <w:r w:rsidRPr="00F11E70">
              <w:rPr>
                <w:rFonts w:ascii="Courier New" w:hAnsi="Courier New" w:cs="Courier New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urier New" w:hAnsi="Courier New" w:cs="Courier New"/>
                <w:color w:val="808080"/>
                <w:sz w:val="19"/>
                <w:szCs w:val="19"/>
                <w:lang w:val="en-US"/>
              </w:rPr>
              <w:t>a</w:t>
            </w:r>
            <w:r w:rsidRPr="00F11E70">
              <w:rPr>
                <w:rFonts w:ascii="Courier New" w:hAnsi="Courier New" w:cs="Courier New"/>
                <w:sz w:val="19"/>
                <w:szCs w:val="19"/>
                <w:lang w:val="en-US"/>
              </w:rPr>
              <w:t xml:space="preserve">, </w:t>
            </w:r>
            <w:r w:rsidRPr="00F11E70"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  <w:t>double</w:t>
            </w:r>
            <w:r w:rsidRPr="00F11E70">
              <w:rPr>
                <w:rFonts w:ascii="Courier New" w:hAnsi="Courier New" w:cs="Courier New"/>
                <w:sz w:val="19"/>
                <w:szCs w:val="19"/>
                <w:lang w:val="en-US"/>
              </w:rPr>
              <w:t xml:space="preserve"> </w:t>
            </w:r>
            <w:r w:rsidRPr="00F11E70">
              <w:rPr>
                <w:rFonts w:ascii="Courier New" w:hAnsi="Courier New" w:cs="Courier New"/>
                <w:color w:val="808080"/>
                <w:sz w:val="19"/>
                <w:szCs w:val="19"/>
                <w:lang w:val="en-US"/>
              </w:rPr>
              <w:t>b</w:t>
            </w:r>
            <w:r>
              <w:rPr>
                <w:rFonts w:ascii="Courier New" w:hAnsi="Courier New" w:cs="Courier New"/>
                <w:color w:val="808080"/>
                <w:sz w:val="19"/>
                <w:szCs w:val="19"/>
                <w:lang w:val="en-US"/>
              </w:rPr>
              <w:t>,</w:t>
            </w:r>
            <w:r w:rsidRPr="00F11E70"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  <w:t xml:space="preserve"> </w:t>
            </w:r>
            <w:r w:rsidRPr="00F11E70"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  <w:t>double</w:t>
            </w:r>
            <w:r w:rsidRPr="00F11E70">
              <w:rPr>
                <w:rFonts w:ascii="Courier New" w:hAnsi="Courier New" w:cs="Courier New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urier New" w:hAnsi="Courier New" w:cs="Courier New"/>
                <w:sz w:val="19"/>
                <w:szCs w:val="19"/>
                <w:lang w:val="en-US"/>
              </w:rPr>
              <w:t>c</w:t>
            </w:r>
          </w:p>
        </w:tc>
        <w:tc>
          <w:tcPr>
            <w:tcW w:w="3395" w:type="dxa"/>
            <w:vAlign w:val="center"/>
          </w:tcPr>
          <w:p w14:paraId="3FCC75C8" w14:textId="77777777" w:rsidR="00B0388B" w:rsidRPr="00385357" w:rsidRDefault="00B0388B" w:rsidP="00CA0B69">
            <w:pPr>
              <w:pStyle w:val="Default"/>
              <w:spacing w:line="360" w:lineRule="auto"/>
            </w:pPr>
            <w:r>
              <w:t>Конструктор класса</w:t>
            </w:r>
          </w:p>
        </w:tc>
      </w:tr>
      <w:tr w:rsidR="00A54E63" w:rsidRPr="0054585A" w14:paraId="3BD1F099" w14:textId="77777777" w:rsidTr="00CA0B69">
        <w:tc>
          <w:tcPr>
            <w:tcW w:w="3114" w:type="dxa"/>
            <w:vAlign w:val="center"/>
          </w:tcPr>
          <w:p w14:paraId="2BEDC7DA" w14:textId="0869DD11" w:rsidR="00A54E63" w:rsidRPr="00A54E63" w:rsidRDefault="00A54E63" w:rsidP="00A54E63">
            <w:pPr>
              <w:pStyle w:val="Default"/>
              <w:spacing w:line="360" w:lineRule="auto"/>
              <w:rPr>
                <w:rFonts w:ascii="Cascadia Mono" w:hAnsi="Cascadia Mono" w:cs="Cascadia Mono"/>
                <w:sz w:val="19"/>
                <w:szCs w:val="19"/>
                <w:lang w:val="en-US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bool</w:t>
            </w:r>
            <w:r>
              <w:rPr>
                <w:rFonts w:ascii="Courier New" w:hAnsi="Courier New" w:cs="Courier New"/>
                <w:sz w:val="19"/>
                <w:szCs w:val="19"/>
              </w:rPr>
              <w:t xml:space="preserve"> isNullsExist</w:t>
            </w:r>
            <w:r>
              <w:rPr>
                <w:rFonts w:ascii="Courier New" w:hAnsi="Courier New" w:cs="Courier New"/>
                <w:sz w:val="19"/>
                <w:szCs w:val="19"/>
                <w:lang w:val="en-US"/>
              </w:rPr>
              <w:t>()</w:t>
            </w:r>
          </w:p>
        </w:tc>
        <w:tc>
          <w:tcPr>
            <w:tcW w:w="2835" w:type="dxa"/>
            <w:vAlign w:val="center"/>
          </w:tcPr>
          <w:p w14:paraId="5C18B37C" w14:textId="0C692F47" w:rsidR="00A54E63" w:rsidRPr="002E6DAB" w:rsidRDefault="00A54E63" w:rsidP="00A54E63">
            <w:pPr>
              <w:pStyle w:val="Default"/>
              <w:spacing w:line="360" w:lineRule="auto"/>
              <w:rPr>
                <w:rFonts w:ascii="Cascadia Mono" w:hAnsi="Cascadia Mono" w:cs="Cascadia Mono"/>
                <w:color w:val="2B91AF"/>
                <w:sz w:val="19"/>
                <w:szCs w:val="19"/>
                <w:lang w:val="en-US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void</w:t>
            </w:r>
          </w:p>
        </w:tc>
        <w:tc>
          <w:tcPr>
            <w:tcW w:w="3395" w:type="dxa"/>
            <w:vAlign w:val="center"/>
          </w:tcPr>
          <w:p w14:paraId="3AAA8C37" w14:textId="17094D0E" w:rsidR="00A54E63" w:rsidRPr="00A54E63" w:rsidRDefault="00A54E63" w:rsidP="00A54E63">
            <w:pPr>
              <w:pStyle w:val="Default"/>
              <w:spacing w:line="360" w:lineRule="auto"/>
            </w:pPr>
            <w:r>
              <w:t>Есть ли корни (</w:t>
            </w:r>
            <w:r>
              <w:rPr>
                <w:lang w:val="en-US"/>
              </w:rPr>
              <w:t>y</w:t>
            </w:r>
            <w:r w:rsidRPr="00A54E63">
              <w:t xml:space="preserve"> = 0 – </w:t>
            </w:r>
            <w:r>
              <w:t xml:space="preserve">пересечения с </w:t>
            </w:r>
            <w:r>
              <w:rPr>
                <w:lang w:val="en-US"/>
              </w:rPr>
              <w:t>OX</w:t>
            </w:r>
            <w:r w:rsidRPr="00A54E63">
              <w:t>)</w:t>
            </w:r>
          </w:p>
        </w:tc>
      </w:tr>
      <w:tr w:rsidR="00A54E63" w:rsidRPr="0054585A" w14:paraId="6611BBE9" w14:textId="77777777" w:rsidTr="00CA0B69">
        <w:tc>
          <w:tcPr>
            <w:tcW w:w="3114" w:type="dxa"/>
            <w:vAlign w:val="center"/>
          </w:tcPr>
          <w:p w14:paraId="0007F687" w14:textId="77777777" w:rsidR="00A54E63" w:rsidRPr="00385357" w:rsidRDefault="00A54E63" w:rsidP="00A54E63">
            <w:pPr>
              <w:pStyle w:val="Default"/>
              <w:spacing w:line="360" w:lineRule="auto"/>
              <w:rPr>
                <w:rFonts w:ascii="Cascadia Mono" w:hAnsi="Cascadia Mono" w:cs="Cascadia Mono"/>
                <w:sz w:val="19"/>
                <w:szCs w:val="19"/>
                <w:lang w:val="en-US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void</w:t>
            </w:r>
            <w:r>
              <w:rPr>
                <w:rFonts w:ascii="Courier New" w:hAnsi="Courier New" w:cs="Courier New"/>
                <w:sz w:val="19"/>
                <w:szCs w:val="19"/>
              </w:rPr>
              <w:t xml:space="preserve"> Print()</w:t>
            </w:r>
          </w:p>
        </w:tc>
        <w:tc>
          <w:tcPr>
            <w:tcW w:w="2835" w:type="dxa"/>
            <w:vAlign w:val="center"/>
          </w:tcPr>
          <w:p w14:paraId="4C893D75" w14:textId="77777777" w:rsidR="00A54E63" w:rsidRPr="002509A4" w:rsidRDefault="00A54E63" w:rsidP="00A54E63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  <w:sz w:val="19"/>
                <w:szCs w:val="19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void</w:t>
            </w:r>
          </w:p>
        </w:tc>
        <w:tc>
          <w:tcPr>
            <w:tcW w:w="3395" w:type="dxa"/>
            <w:vAlign w:val="center"/>
          </w:tcPr>
          <w:p w14:paraId="480795FC" w14:textId="77777777" w:rsidR="00A54E63" w:rsidRPr="0054585A" w:rsidRDefault="00A54E63" w:rsidP="00A54E63">
            <w:pPr>
              <w:pStyle w:val="Default"/>
              <w:spacing w:line="360" w:lineRule="auto"/>
            </w:pPr>
            <w:r>
              <w:t>Функция вывода</w:t>
            </w:r>
            <w:r w:rsidRPr="00F51E47">
              <w:t xml:space="preserve"> </w:t>
            </w:r>
            <w:r>
              <w:t>свойств функции</w:t>
            </w:r>
          </w:p>
        </w:tc>
      </w:tr>
      <w:tr w:rsidR="00A54E63" w14:paraId="038ECF59" w14:textId="77777777" w:rsidTr="00CA0B69">
        <w:tc>
          <w:tcPr>
            <w:tcW w:w="3114" w:type="dxa"/>
            <w:vAlign w:val="center"/>
          </w:tcPr>
          <w:p w14:paraId="5162D1E7" w14:textId="77777777" w:rsidR="00A54E63" w:rsidRDefault="00A54E63" w:rsidP="00A54E63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  <w:sz w:val="19"/>
                <w:szCs w:val="19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void</w:t>
            </w:r>
            <w:r>
              <w:rPr>
                <w:rFonts w:ascii="Courier New" w:hAnsi="Courier New" w:cs="Courier New"/>
                <w:sz w:val="19"/>
                <w:szCs w:val="19"/>
              </w:rPr>
              <w:t xml:space="preserve"> PrintNulls()</w:t>
            </w:r>
          </w:p>
        </w:tc>
        <w:tc>
          <w:tcPr>
            <w:tcW w:w="2835" w:type="dxa"/>
            <w:vAlign w:val="center"/>
          </w:tcPr>
          <w:p w14:paraId="571B7936" w14:textId="77777777" w:rsidR="00A54E63" w:rsidRPr="0012572B" w:rsidRDefault="00A54E63" w:rsidP="00A54E63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  <w:sz w:val="19"/>
                <w:szCs w:val="19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void</w:t>
            </w:r>
          </w:p>
        </w:tc>
        <w:tc>
          <w:tcPr>
            <w:tcW w:w="3395" w:type="dxa"/>
            <w:vAlign w:val="center"/>
          </w:tcPr>
          <w:p w14:paraId="5405F4D7" w14:textId="77777777" w:rsidR="00A54E63" w:rsidRDefault="00A54E63" w:rsidP="00A54E63">
            <w:pPr>
              <w:pStyle w:val="Default"/>
              <w:spacing w:line="360" w:lineRule="auto"/>
            </w:pPr>
            <w:r>
              <w:t>Вывод нулей функции</w:t>
            </w:r>
          </w:p>
        </w:tc>
      </w:tr>
      <w:tr w:rsidR="00A54E63" w14:paraId="2148696F" w14:textId="77777777" w:rsidTr="00CA0B69">
        <w:tc>
          <w:tcPr>
            <w:tcW w:w="3114" w:type="dxa"/>
            <w:vAlign w:val="center"/>
          </w:tcPr>
          <w:p w14:paraId="18B54ABF" w14:textId="77777777" w:rsidR="00A54E63" w:rsidRPr="001144C2" w:rsidRDefault="00A54E63" w:rsidP="00A54E63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</w:pPr>
            <w:r w:rsidRPr="00F51E47"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  <w:t>void</w:t>
            </w:r>
            <w:r w:rsidRPr="00F51E47">
              <w:rPr>
                <w:rFonts w:ascii="Courier New" w:hAnsi="Courier New" w:cs="Courier New"/>
                <w:sz w:val="19"/>
                <w:szCs w:val="19"/>
                <w:lang w:val="en-US"/>
              </w:rPr>
              <w:t xml:space="preserve"> Calculate()</w:t>
            </w:r>
          </w:p>
        </w:tc>
        <w:tc>
          <w:tcPr>
            <w:tcW w:w="2835" w:type="dxa"/>
            <w:vAlign w:val="center"/>
          </w:tcPr>
          <w:p w14:paraId="7E014AD0" w14:textId="77777777" w:rsidR="00A54E63" w:rsidRDefault="00A54E63" w:rsidP="00A54E63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</w:pPr>
            <w:r w:rsidRPr="00F51E47"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  <w:t>double</w:t>
            </w:r>
            <w:r w:rsidRPr="00F51E47">
              <w:rPr>
                <w:rFonts w:ascii="Courier New" w:hAnsi="Courier New" w:cs="Courier New"/>
                <w:sz w:val="19"/>
                <w:szCs w:val="19"/>
                <w:lang w:val="en-US"/>
              </w:rPr>
              <w:t xml:space="preserve"> </w:t>
            </w:r>
            <w:r w:rsidRPr="00F51E47">
              <w:rPr>
                <w:rFonts w:ascii="Courier New" w:hAnsi="Courier New" w:cs="Courier New"/>
                <w:color w:val="808080"/>
                <w:sz w:val="19"/>
                <w:szCs w:val="19"/>
                <w:lang w:val="en-US"/>
              </w:rPr>
              <w:t>argument</w:t>
            </w:r>
          </w:p>
        </w:tc>
        <w:tc>
          <w:tcPr>
            <w:tcW w:w="3395" w:type="dxa"/>
            <w:vAlign w:val="center"/>
          </w:tcPr>
          <w:p w14:paraId="12A00E11" w14:textId="77777777" w:rsidR="00A54E63" w:rsidRDefault="00A54E63" w:rsidP="00A54E63">
            <w:pPr>
              <w:pStyle w:val="Default"/>
              <w:spacing w:line="360" w:lineRule="auto"/>
            </w:pPr>
            <w:r>
              <w:t>Функция вычисления значения по аргументу</w:t>
            </w:r>
          </w:p>
        </w:tc>
      </w:tr>
      <w:tr w:rsidR="00A54E63" w:rsidRPr="00F11E70" w14:paraId="6D196652" w14:textId="77777777" w:rsidTr="00CA0B69">
        <w:tc>
          <w:tcPr>
            <w:tcW w:w="3114" w:type="dxa"/>
            <w:vAlign w:val="center"/>
          </w:tcPr>
          <w:p w14:paraId="72019732" w14:textId="77777777" w:rsidR="00A54E63" w:rsidRPr="00F51E47" w:rsidRDefault="00A54E63" w:rsidP="00A54E63">
            <w:pPr>
              <w:pStyle w:val="Default"/>
              <w:spacing w:line="360" w:lineRule="auto"/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double</w:t>
            </w:r>
            <w:r>
              <w:rPr>
                <w:rFonts w:ascii="Courier New" w:hAnsi="Courier New" w:cs="Courier New"/>
                <w:sz w:val="19"/>
                <w:szCs w:val="19"/>
              </w:rPr>
              <w:t xml:space="preserve"> GetNull()</w:t>
            </w:r>
          </w:p>
        </w:tc>
        <w:tc>
          <w:tcPr>
            <w:tcW w:w="2835" w:type="dxa"/>
            <w:vAlign w:val="center"/>
          </w:tcPr>
          <w:p w14:paraId="42124B21" w14:textId="77777777" w:rsidR="00A54E63" w:rsidRPr="00F51E47" w:rsidRDefault="00A54E63" w:rsidP="00A54E63">
            <w:pPr>
              <w:pStyle w:val="Default"/>
              <w:spacing w:line="360" w:lineRule="auto"/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void</w:t>
            </w:r>
          </w:p>
        </w:tc>
        <w:tc>
          <w:tcPr>
            <w:tcW w:w="3395" w:type="dxa"/>
            <w:vAlign w:val="center"/>
          </w:tcPr>
          <w:p w14:paraId="52D91577" w14:textId="77777777" w:rsidR="00A54E63" w:rsidRPr="00F11E70" w:rsidRDefault="00A54E63" w:rsidP="00A54E63">
            <w:pPr>
              <w:pStyle w:val="Default"/>
              <w:spacing w:line="360" w:lineRule="auto"/>
            </w:pPr>
            <w:r>
              <w:t xml:space="preserve">Вернёт </w:t>
            </w:r>
            <w:r>
              <w:rPr>
                <w:lang w:val="en-US"/>
              </w:rPr>
              <w:t>x</w:t>
            </w:r>
            <w:r>
              <w:t>, при котором</w:t>
            </w:r>
            <w:r w:rsidRPr="00F11E70">
              <w:t xml:space="preserve"> </w:t>
            </w:r>
            <w:r>
              <w:rPr>
                <w:lang w:val="en-US"/>
              </w:rPr>
              <w:t>y</w:t>
            </w:r>
            <w:r w:rsidRPr="00F11E70">
              <w:t xml:space="preserve"> = </w:t>
            </w:r>
            <w:r>
              <w:t>0</w:t>
            </w:r>
          </w:p>
        </w:tc>
      </w:tr>
      <w:tr w:rsidR="00A54E63" w:rsidRPr="00F11E70" w14:paraId="35F8D27A" w14:textId="77777777" w:rsidTr="00CA0B69">
        <w:tc>
          <w:tcPr>
            <w:tcW w:w="3114" w:type="dxa"/>
            <w:vAlign w:val="center"/>
          </w:tcPr>
          <w:p w14:paraId="6D66A03C" w14:textId="51E71FD4" w:rsidR="00A54E63" w:rsidRDefault="00A54E63" w:rsidP="00A54E63">
            <w:pPr>
              <w:pStyle w:val="Default"/>
              <w:spacing w:line="360" w:lineRule="auto"/>
              <w:rPr>
                <w:rFonts w:ascii="Courier New" w:hAnsi="Courier New" w:cs="Courier New"/>
                <w:color w:val="0000FF"/>
                <w:sz w:val="19"/>
                <w:szCs w:val="19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double</w:t>
            </w:r>
            <w:r>
              <w:rPr>
                <w:rFonts w:ascii="Courier New" w:hAnsi="Courier New" w:cs="Courier New"/>
                <w:sz w:val="19"/>
                <w:szCs w:val="19"/>
              </w:rPr>
              <w:t xml:space="preserve"> Discriminant()</w:t>
            </w:r>
          </w:p>
        </w:tc>
        <w:tc>
          <w:tcPr>
            <w:tcW w:w="2835" w:type="dxa"/>
            <w:vAlign w:val="center"/>
          </w:tcPr>
          <w:p w14:paraId="151E1CBA" w14:textId="78C43230" w:rsidR="00A54E63" w:rsidRDefault="00A54E63" w:rsidP="00A54E63">
            <w:pPr>
              <w:pStyle w:val="Default"/>
              <w:spacing w:line="360" w:lineRule="auto"/>
              <w:rPr>
                <w:rFonts w:ascii="Courier New" w:hAnsi="Courier New" w:cs="Courier New"/>
                <w:color w:val="0000FF"/>
                <w:sz w:val="19"/>
                <w:szCs w:val="19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void</w:t>
            </w:r>
          </w:p>
        </w:tc>
        <w:tc>
          <w:tcPr>
            <w:tcW w:w="3395" w:type="dxa"/>
            <w:vAlign w:val="center"/>
          </w:tcPr>
          <w:p w14:paraId="3F40DA05" w14:textId="2E993FE8" w:rsidR="00A54E63" w:rsidRDefault="00A54E63" w:rsidP="00A54E63">
            <w:pPr>
              <w:pStyle w:val="Default"/>
              <w:spacing w:line="360" w:lineRule="auto"/>
            </w:pPr>
            <w:r>
              <w:t>Вернёт дискриминант уравнения</w:t>
            </w:r>
          </w:p>
        </w:tc>
      </w:tr>
      <w:tr w:rsidR="00A54E63" w:rsidRPr="00F11E70" w14:paraId="3B5648E1" w14:textId="77777777" w:rsidTr="00CA0B69">
        <w:tc>
          <w:tcPr>
            <w:tcW w:w="3114" w:type="dxa"/>
            <w:vAlign w:val="center"/>
          </w:tcPr>
          <w:p w14:paraId="02774DCE" w14:textId="4BCAA987" w:rsidR="00A54E63" w:rsidRPr="00F11E70" w:rsidRDefault="00A54E63" w:rsidP="00A54E63">
            <w:pPr>
              <w:pStyle w:val="Default"/>
              <w:spacing w:line="360" w:lineRule="auto"/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</w:pPr>
            <w:r>
              <w:rPr>
                <w:rFonts w:ascii="Courier New" w:hAnsi="Courier New" w:cs="Courier New"/>
                <w:color w:val="2B91AF"/>
                <w:sz w:val="19"/>
                <w:szCs w:val="19"/>
              </w:rPr>
              <w:t>pair</w:t>
            </w:r>
            <w:r>
              <w:rPr>
                <w:rFonts w:ascii="Courier New" w:hAnsi="Courier New" w:cs="Courier New"/>
                <w:sz w:val="19"/>
                <w:szCs w:val="19"/>
              </w:rPr>
              <w:t xml:space="preserve"> &lt;</w:t>
            </w: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double</w:t>
            </w:r>
            <w:r>
              <w:rPr>
                <w:rFonts w:ascii="Courier New" w:hAnsi="Courier New" w:cs="Courier New"/>
                <w:sz w:val="19"/>
                <w:szCs w:val="19"/>
              </w:rPr>
              <w:t xml:space="preserve">, </w:t>
            </w: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double</w:t>
            </w:r>
            <w:r>
              <w:rPr>
                <w:rFonts w:ascii="Courier New" w:hAnsi="Courier New" w:cs="Courier New"/>
                <w:sz w:val="19"/>
                <w:szCs w:val="19"/>
              </w:rPr>
              <w:t>&gt; GetRoots()</w:t>
            </w:r>
          </w:p>
        </w:tc>
        <w:tc>
          <w:tcPr>
            <w:tcW w:w="2835" w:type="dxa"/>
            <w:vAlign w:val="center"/>
          </w:tcPr>
          <w:p w14:paraId="35F08E9C" w14:textId="02FF0EC3" w:rsidR="00A54E63" w:rsidRPr="00F11E70" w:rsidRDefault="00A54E63" w:rsidP="00A54E63">
            <w:pPr>
              <w:pStyle w:val="Default"/>
              <w:spacing w:line="360" w:lineRule="auto"/>
              <w:rPr>
                <w:rFonts w:ascii="Courier New" w:hAnsi="Courier New" w:cs="Courier New"/>
                <w:color w:val="0000FF"/>
                <w:sz w:val="19"/>
                <w:szCs w:val="19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void</w:t>
            </w:r>
          </w:p>
        </w:tc>
        <w:tc>
          <w:tcPr>
            <w:tcW w:w="3395" w:type="dxa"/>
            <w:vAlign w:val="center"/>
          </w:tcPr>
          <w:p w14:paraId="689BC80B" w14:textId="3F415C0E" w:rsidR="00A54E63" w:rsidRPr="00A54E63" w:rsidRDefault="00A54E63" w:rsidP="00A54E63">
            <w:pPr>
              <w:pStyle w:val="Default"/>
              <w:spacing w:line="360" w:lineRule="auto"/>
            </w:pPr>
            <w:r>
              <w:t>Вернёт пару корней</w:t>
            </w:r>
          </w:p>
        </w:tc>
      </w:tr>
      <w:tr w:rsidR="00A54E63" w14:paraId="1C8AAFE1" w14:textId="77777777" w:rsidTr="00CA0B69">
        <w:tc>
          <w:tcPr>
            <w:tcW w:w="3114" w:type="dxa"/>
            <w:vAlign w:val="center"/>
          </w:tcPr>
          <w:p w14:paraId="7836B561" w14:textId="77777777" w:rsidR="00A54E63" w:rsidRPr="00F11E70" w:rsidRDefault="00A54E63" w:rsidP="00A54E63">
            <w:pPr>
              <w:pStyle w:val="Default"/>
              <w:spacing w:line="360" w:lineRule="auto"/>
              <w:rPr>
                <w:rFonts w:ascii="Courier New" w:hAnsi="Courier New" w:cs="Courier New"/>
                <w:color w:val="0000FF"/>
                <w:sz w:val="19"/>
                <w:szCs w:val="19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void</w:t>
            </w:r>
            <w:r>
              <w:rPr>
                <w:rFonts w:ascii="Courier New" w:hAnsi="Courier New" w:cs="Courier New"/>
                <w:sz w:val="19"/>
                <w:szCs w:val="19"/>
              </w:rPr>
              <w:t xml:space="preserve"> PrintIntervalsOfSign()</w:t>
            </w:r>
          </w:p>
        </w:tc>
        <w:tc>
          <w:tcPr>
            <w:tcW w:w="2835" w:type="dxa"/>
            <w:vAlign w:val="center"/>
          </w:tcPr>
          <w:p w14:paraId="65D93BAE" w14:textId="77777777" w:rsidR="00A54E63" w:rsidRPr="00F11E70" w:rsidRDefault="00A54E63" w:rsidP="00A54E63">
            <w:pPr>
              <w:pStyle w:val="Default"/>
              <w:spacing w:line="360" w:lineRule="auto"/>
              <w:rPr>
                <w:rFonts w:ascii="Courier New" w:hAnsi="Courier New" w:cs="Courier New"/>
                <w:color w:val="0000FF"/>
                <w:sz w:val="19"/>
                <w:szCs w:val="19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void</w:t>
            </w:r>
          </w:p>
        </w:tc>
        <w:tc>
          <w:tcPr>
            <w:tcW w:w="3395" w:type="dxa"/>
            <w:vAlign w:val="center"/>
          </w:tcPr>
          <w:p w14:paraId="59D35C59" w14:textId="77777777" w:rsidR="00A54E63" w:rsidRDefault="00A54E63" w:rsidP="00A54E63">
            <w:pPr>
              <w:pStyle w:val="Default"/>
              <w:spacing w:line="360" w:lineRule="auto"/>
            </w:pPr>
            <w:r>
              <w:t>Вывод промежутков знакопостоянства</w:t>
            </w:r>
          </w:p>
        </w:tc>
      </w:tr>
      <w:tr w:rsidR="00A54E63" w14:paraId="3D10C4AB" w14:textId="77777777" w:rsidTr="00CA0B69">
        <w:tc>
          <w:tcPr>
            <w:tcW w:w="3114" w:type="dxa"/>
            <w:vAlign w:val="center"/>
          </w:tcPr>
          <w:p w14:paraId="0F8A13A6" w14:textId="24869878" w:rsidR="00A54E63" w:rsidRDefault="00A54E63" w:rsidP="00A54E63">
            <w:pPr>
              <w:pStyle w:val="Default"/>
              <w:spacing w:line="360" w:lineRule="auto"/>
              <w:rPr>
                <w:rFonts w:ascii="Courier New" w:hAnsi="Courier New" w:cs="Courier New"/>
                <w:color w:val="0000FF"/>
                <w:sz w:val="19"/>
                <w:szCs w:val="19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double</w:t>
            </w:r>
            <w:r>
              <w:rPr>
                <w:rFonts w:ascii="Courier New" w:hAnsi="Courier New" w:cs="Courier New"/>
                <w:sz w:val="19"/>
                <w:szCs w:val="19"/>
              </w:rPr>
              <w:t xml:space="preserve"> GetVertexAbsciss()</w:t>
            </w:r>
          </w:p>
        </w:tc>
        <w:tc>
          <w:tcPr>
            <w:tcW w:w="2835" w:type="dxa"/>
            <w:vAlign w:val="center"/>
          </w:tcPr>
          <w:p w14:paraId="3F2070AA" w14:textId="77777777" w:rsidR="00A54E63" w:rsidRDefault="00A54E63" w:rsidP="00A54E63">
            <w:pPr>
              <w:pStyle w:val="Default"/>
              <w:spacing w:line="360" w:lineRule="auto"/>
              <w:rPr>
                <w:rFonts w:ascii="Courier New" w:hAnsi="Courier New" w:cs="Courier New"/>
                <w:color w:val="0000FF"/>
                <w:sz w:val="19"/>
                <w:szCs w:val="19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void</w:t>
            </w:r>
          </w:p>
        </w:tc>
        <w:tc>
          <w:tcPr>
            <w:tcW w:w="3395" w:type="dxa"/>
            <w:vAlign w:val="center"/>
          </w:tcPr>
          <w:p w14:paraId="5A8F0DC9" w14:textId="36649EF4" w:rsidR="00A54E63" w:rsidRPr="00A54E63" w:rsidRDefault="00A54E63" w:rsidP="00A54E63">
            <w:pPr>
              <w:pStyle w:val="Default"/>
              <w:spacing w:line="360" w:lineRule="auto"/>
            </w:pPr>
            <w:r>
              <w:t>Вернёт абсциссу вершины параболы</w:t>
            </w:r>
          </w:p>
        </w:tc>
      </w:tr>
      <w:tr w:rsidR="00A54E63" w14:paraId="7BB830EC" w14:textId="77777777" w:rsidTr="00CA0B69">
        <w:tc>
          <w:tcPr>
            <w:tcW w:w="3114" w:type="dxa"/>
            <w:vAlign w:val="center"/>
          </w:tcPr>
          <w:p w14:paraId="47559622" w14:textId="20051788" w:rsidR="00A54E63" w:rsidRDefault="00A54E63" w:rsidP="00A54E63">
            <w:pPr>
              <w:pStyle w:val="Default"/>
              <w:spacing w:line="360" w:lineRule="auto"/>
              <w:rPr>
                <w:rFonts w:ascii="Courier New" w:hAnsi="Courier New" w:cs="Courier New"/>
                <w:sz w:val="19"/>
                <w:szCs w:val="19"/>
              </w:rPr>
            </w:pPr>
            <w:r>
              <w:rPr>
                <w:rFonts w:ascii="Courier New" w:hAnsi="Courier New" w:cs="Courier New"/>
                <w:sz w:val="19"/>
                <w:szCs w:val="19"/>
              </w:rPr>
              <w:t>~QuadraticFunction()</w:t>
            </w:r>
          </w:p>
        </w:tc>
        <w:tc>
          <w:tcPr>
            <w:tcW w:w="2835" w:type="dxa"/>
            <w:vAlign w:val="center"/>
          </w:tcPr>
          <w:p w14:paraId="396D712A" w14:textId="694E0D84" w:rsidR="00A54E63" w:rsidRDefault="00A54E63" w:rsidP="00A54E63">
            <w:pPr>
              <w:pStyle w:val="Default"/>
              <w:spacing w:line="360" w:lineRule="auto"/>
              <w:rPr>
                <w:rFonts w:ascii="Courier New" w:hAnsi="Courier New" w:cs="Courier New"/>
                <w:color w:val="0000FF"/>
                <w:sz w:val="19"/>
                <w:szCs w:val="19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void</w:t>
            </w:r>
          </w:p>
        </w:tc>
        <w:tc>
          <w:tcPr>
            <w:tcW w:w="3395" w:type="dxa"/>
            <w:vAlign w:val="center"/>
          </w:tcPr>
          <w:p w14:paraId="369B37CB" w14:textId="52D2011E" w:rsidR="00A54E63" w:rsidRDefault="00A54E63" w:rsidP="00A54E63">
            <w:pPr>
              <w:pStyle w:val="Default"/>
              <w:spacing w:line="360" w:lineRule="auto"/>
            </w:pPr>
            <w:r>
              <w:t>Деструктор класса</w:t>
            </w:r>
          </w:p>
        </w:tc>
      </w:tr>
    </w:tbl>
    <w:p w14:paraId="43910302" w14:textId="44DDCDC3" w:rsidR="00A54E63" w:rsidRDefault="00A54E63" w:rsidP="005B532E"/>
    <w:p w14:paraId="7D52871D" w14:textId="609351D4" w:rsidR="00A54E63" w:rsidRPr="004A4732" w:rsidRDefault="00A54E63" w:rsidP="00A54E63">
      <w:pPr>
        <w:spacing w:before="160" w:line="360" w:lineRule="auto"/>
        <w:ind w:left="142" w:right="111" w:hanging="142"/>
        <w:jc w:val="both"/>
        <w:rPr>
          <w:spacing w:val="-12"/>
          <w:szCs w:val="28"/>
        </w:rPr>
      </w:pPr>
      <w:r w:rsidRPr="00CD4237">
        <w:rPr>
          <w:spacing w:val="-1"/>
        </w:rPr>
        <w:t xml:space="preserve">Таблица </w:t>
      </w:r>
      <w:r>
        <w:t>4</w:t>
      </w:r>
      <w:r w:rsidRPr="00CD4237">
        <w:t xml:space="preserve"> – </w:t>
      </w:r>
      <w:r>
        <w:t xml:space="preserve">Описание разработанного наследуемого класса </w:t>
      </w:r>
      <w:r>
        <w:rPr>
          <w:lang w:val="en-US"/>
        </w:rPr>
        <w:t>SquareRoot</w:t>
      </w:r>
      <w:r>
        <w:rPr>
          <w:lang w:val="en-US"/>
        </w:rPr>
        <w:t>Function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3114"/>
        <w:gridCol w:w="2835"/>
        <w:gridCol w:w="3395"/>
      </w:tblGrid>
      <w:tr w:rsidR="00A54E63" w14:paraId="0E1D10EF" w14:textId="77777777" w:rsidTr="00CA0B69">
        <w:trPr>
          <w:trHeight w:val="567"/>
        </w:trPr>
        <w:tc>
          <w:tcPr>
            <w:tcW w:w="9344" w:type="dxa"/>
            <w:gridSpan w:val="3"/>
            <w:vAlign w:val="center"/>
          </w:tcPr>
          <w:p w14:paraId="62165739" w14:textId="59B5416F" w:rsidR="00A54E63" w:rsidRPr="00A54E63" w:rsidRDefault="00A54E63" w:rsidP="00CA0B69">
            <w:pPr>
              <w:autoSpaceDE w:val="0"/>
              <w:autoSpaceDN w:val="0"/>
              <w:adjustRightInd w:val="0"/>
              <w:jc w:val="center"/>
              <w:rPr>
                <w:rFonts w:ascii="Courier New" w:eastAsiaTheme="minorHAnsi" w:hAnsi="Courier New" w:cs="Courier New"/>
                <w:color w:val="000000"/>
                <w:sz w:val="28"/>
                <w:szCs w:val="28"/>
                <w:lang w:eastAsia="en-US"/>
              </w:rPr>
            </w:pPr>
            <w:r w:rsidRPr="00A54E63">
              <w:rPr>
                <w:rFonts w:ascii="Courier New" w:eastAsiaTheme="minorHAnsi" w:hAnsi="Courier New" w:cs="Courier New"/>
                <w:color w:val="0000FF"/>
                <w:sz w:val="28"/>
                <w:szCs w:val="28"/>
                <w:lang w:eastAsia="en-US"/>
              </w:rPr>
              <w:t>class</w:t>
            </w:r>
            <w:r w:rsidRPr="00A54E63">
              <w:rPr>
                <w:rFonts w:ascii="Courier New" w:eastAsiaTheme="minorHAnsi" w:hAnsi="Courier New" w:cs="Courier New"/>
                <w:color w:val="000000"/>
                <w:sz w:val="28"/>
                <w:szCs w:val="28"/>
                <w:lang w:eastAsia="en-US"/>
              </w:rPr>
              <w:t xml:space="preserve"> </w:t>
            </w:r>
            <w:r w:rsidRPr="00A54E63">
              <w:rPr>
                <w:rFonts w:ascii="Courier New" w:eastAsiaTheme="minorHAnsi" w:hAnsi="Courier New" w:cs="Courier New"/>
                <w:color w:val="2B91AF"/>
                <w:sz w:val="28"/>
                <w:szCs w:val="28"/>
                <w:lang w:eastAsia="en-US"/>
              </w:rPr>
              <w:t>SquareRootFunction</w:t>
            </w:r>
            <w:r w:rsidRPr="00A54E63">
              <w:rPr>
                <w:rFonts w:ascii="Courier New" w:eastAsiaTheme="minorHAnsi" w:hAnsi="Courier New" w:cs="Courier New"/>
                <w:color w:val="000000"/>
                <w:sz w:val="28"/>
                <w:szCs w:val="28"/>
                <w:lang w:eastAsia="en-US"/>
              </w:rPr>
              <w:t xml:space="preserve"> : </w:t>
            </w:r>
            <w:r w:rsidRPr="00A54E63">
              <w:rPr>
                <w:rFonts w:ascii="Courier New" w:eastAsiaTheme="minorHAnsi" w:hAnsi="Courier New" w:cs="Courier New"/>
                <w:color w:val="0000FF"/>
                <w:sz w:val="28"/>
                <w:szCs w:val="28"/>
                <w:lang w:eastAsia="en-US"/>
              </w:rPr>
              <w:t>public</w:t>
            </w:r>
            <w:r w:rsidRPr="00A54E63">
              <w:rPr>
                <w:rFonts w:ascii="Courier New" w:eastAsiaTheme="minorHAnsi" w:hAnsi="Courier New" w:cs="Courier New"/>
                <w:color w:val="000000"/>
                <w:sz w:val="28"/>
                <w:szCs w:val="28"/>
                <w:lang w:eastAsia="en-US"/>
              </w:rPr>
              <w:t xml:space="preserve"> </w:t>
            </w:r>
            <w:r w:rsidRPr="00A54E63">
              <w:rPr>
                <w:rFonts w:ascii="Courier New" w:eastAsiaTheme="minorHAnsi" w:hAnsi="Courier New" w:cs="Courier New"/>
                <w:color w:val="2B91AF"/>
                <w:sz w:val="28"/>
                <w:szCs w:val="28"/>
                <w:lang w:eastAsia="en-US"/>
              </w:rPr>
              <w:t>Function</w:t>
            </w:r>
          </w:p>
        </w:tc>
      </w:tr>
      <w:tr w:rsidR="00A54E63" w14:paraId="2887846E" w14:textId="77777777" w:rsidTr="00CA0B69">
        <w:trPr>
          <w:trHeight w:val="567"/>
        </w:trPr>
        <w:tc>
          <w:tcPr>
            <w:tcW w:w="9344" w:type="dxa"/>
            <w:gridSpan w:val="3"/>
            <w:vAlign w:val="center"/>
          </w:tcPr>
          <w:p w14:paraId="0C1F5188" w14:textId="77777777" w:rsidR="00A54E63" w:rsidRPr="002509A4" w:rsidRDefault="00A54E63" w:rsidP="00CA0B69">
            <w:pPr>
              <w:pStyle w:val="Default"/>
              <w:spacing w:line="360" w:lineRule="auto"/>
              <w:jc w:val="center"/>
              <w:rPr>
                <w:b/>
                <w:bCs/>
                <w:color w:val="0000FF"/>
              </w:rPr>
            </w:pPr>
            <w:r w:rsidRPr="002509A4">
              <w:rPr>
                <w:b/>
                <w:bCs/>
                <w:color w:val="000000" w:themeColor="text1"/>
              </w:rPr>
              <w:t>Поля/свойства (элементы данных) класса</w:t>
            </w:r>
          </w:p>
        </w:tc>
      </w:tr>
      <w:tr w:rsidR="00A54E63" w14:paraId="13B3FBFC" w14:textId="77777777" w:rsidTr="00CA0B69">
        <w:tc>
          <w:tcPr>
            <w:tcW w:w="3114" w:type="dxa"/>
            <w:vAlign w:val="center"/>
          </w:tcPr>
          <w:p w14:paraId="71F04860" w14:textId="77777777" w:rsidR="00A54E63" w:rsidRPr="00637A49" w:rsidRDefault="00A54E63" w:rsidP="00CA0B69">
            <w:pPr>
              <w:pStyle w:val="Default"/>
              <w:spacing w:line="360" w:lineRule="auto"/>
            </w:pPr>
            <w:r w:rsidRPr="00637A49">
              <w:t>Название</w:t>
            </w:r>
            <w:r>
              <w:t xml:space="preserve"> и тип</w:t>
            </w:r>
          </w:p>
        </w:tc>
        <w:tc>
          <w:tcPr>
            <w:tcW w:w="6230" w:type="dxa"/>
            <w:gridSpan w:val="2"/>
            <w:vAlign w:val="center"/>
          </w:tcPr>
          <w:p w14:paraId="2A15719A" w14:textId="77777777" w:rsidR="00A54E63" w:rsidRPr="00637A49" w:rsidRDefault="00A54E63" w:rsidP="00CA0B69">
            <w:pPr>
              <w:pStyle w:val="Default"/>
              <w:spacing w:line="360" w:lineRule="auto"/>
            </w:pPr>
            <w:r w:rsidRPr="00637A49">
              <w:t>Описание</w:t>
            </w:r>
          </w:p>
        </w:tc>
      </w:tr>
      <w:tr w:rsidR="00A54E63" w14:paraId="290E2CD9" w14:textId="77777777" w:rsidTr="00CA0B69">
        <w:tc>
          <w:tcPr>
            <w:tcW w:w="3114" w:type="dxa"/>
            <w:vAlign w:val="center"/>
          </w:tcPr>
          <w:p w14:paraId="7AD6C09E" w14:textId="6786DFBF" w:rsidR="00A54E63" w:rsidRPr="00637A49" w:rsidRDefault="00A54E63" w:rsidP="00CA0B69">
            <w:pPr>
              <w:pStyle w:val="Default"/>
              <w:spacing w:line="360" w:lineRule="auto"/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const</w:t>
            </w:r>
            <w:r>
              <w:rPr>
                <w:rFonts w:ascii="Courier New" w:hAnsi="Courier New" w:cs="Courier New"/>
                <w:sz w:val="19"/>
                <w:szCs w:val="19"/>
              </w:rPr>
              <w:t xml:space="preserve"> </w:t>
            </w: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double</w:t>
            </w:r>
            <w:r>
              <w:rPr>
                <w:rFonts w:ascii="Courier New" w:hAnsi="Courier New" w:cs="Courier New"/>
                <w:sz w:val="19"/>
                <w:szCs w:val="19"/>
              </w:rPr>
              <w:t xml:space="preserve"> minValue</w:t>
            </w:r>
          </w:p>
        </w:tc>
        <w:tc>
          <w:tcPr>
            <w:tcW w:w="6230" w:type="dxa"/>
            <w:gridSpan w:val="2"/>
            <w:vAlign w:val="center"/>
          </w:tcPr>
          <w:p w14:paraId="1BA877F2" w14:textId="4A7D798B" w:rsidR="00A54E63" w:rsidRPr="00A54E63" w:rsidRDefault="00A54E63" w:rsidP="00CA0B69">
            <w:pPr>
              <w:pStyle w:val="Default"/>
              <w:spacing w:line="360" w:lineRule="auto"/>
              <w:rPr>
                <w:lang w:val="en-US"/>
              </w:rPr>
            </w:pPr>
            <w:r>
              <w:t>М</w:t>
            </w:r>
            <w:r>
              <w:t>инимальное значение функции</w:t>
            </w:r>
          </w:p>
        </w:tc>
      </w:tr>
      <w:tr w:rsidR="00A54E63" w14:paraId="7F2F288C" w14:textId="77777777" w:rsidTr="00CA0B69">
        <w:tc>
          <w:tcPr>
            <w:tcW w:w="3114" w:type="dxa"/>
            <w:vAlign w:val="center"/>
          </w:tcPr>
          <w:p w14:paraId="1FDB4193" w14:textId="6231CBFD" w:rsidR="00A54E63" w:rsidRPr="00C80EFE" w:rsidRDefault="00A54E63" w:rsidP="00CA0B69">
            <w:pPr>
              <w:pStyle w:val="Default"/>
              <w:spacing w:line="360" w:lineRule="auto"/>
              <w:rPr>
                <w:rFonts w:ascii="Cascadia Mono" w:hAnsi="Cascadia Mono" w:cs="Cascadia Mono"/>
                <w:sz w:val="19"/>
                <w:szCs w:val="19"/>
                <w:lang w:val="en-US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const</w:t>
            </w:r>
            <w:r>
              <w:rPr>
                <w:rFonts w:ascii="Courier New" w:hAnsi="Courier New" w:cs="Courier New"/>
                <w:sz w:val="19"/>
                <w:szCs w:val="19"/>
              </w:rPr>
              <w:t xml:space="preserve"> </w:t>
            </w:r>
            <w:r>
              <w:rPr>
                <w:rFonts w:ascii="Courier New" w:hAnsi="Courier New" w:cs="Courier New"/>
                <w:color w:val="2B91AF"/>
                <w:sz w:val="19"/>
                <w:szCs w:val="19"/>
              </w:rPr>
              <w:t>Parity</w:t>
            </w:r>
            <w:r>
              <w:rPr>
                <w:rFonts w:ascii="Courier New" w:hAnsi="Courier New" w:cs="Courier New"/>
                <w:sz w:val="19"/>
                <w:szCs w:val="19"/>
              </w:rPr>
              <w:t xml:space="preserve"> parity</w:t>
            </w:r>
          </w:p>
        </w:tc>
        <w:tc>
          <w:tcPr>
            <w:tcW w:w="6230" w:type="dxa"/>
            <w:gridSpan w:val="2"/>
            <w:vAlign w:val="center"/>
          </w:tcPr>
          <w:p w14:paraId="396F557B" w14:textId="24DA0709" w:rsidR="00A54E63" w:rsidRPr="001F46A1" w:rsidRDefault="00A54E63" w:rsidP="00CA0B69">
            <w:pPr>
              <w:pStyle w:val="Default"/>
              <w:spacing w:line="360" w:lineRule="auto"/>
            </w:pPr>
            <w:r>
              <w:t>Чётность: функция общего вида, симметрии нет</w:t>
            </w:r>
          </w:p>
        </w:tc>
      </w:tr>
      <w:tr w:rsidR="00A54E63" w14:paraId="011E8875" w14:textId="77777777" w:rsidTr="00CA0B69">
        <w:tc>
          <w:tcPr>
            <w:tcW w:w="3114" w:type="dxa"/>
            <w:vAlign w:val="center"/>
          </w:tcPr>
          <w:p w14:paraId="4F336D08" w14:textId="6B9118AD" w:rsidR="00A54E63" w:rsidRPr="000C6C6F" w:rsidRDefault="00A54E63" w:rsidP="00CA0B69">
            <w:pPr>
              <w:pStyle w:val="Default"/>
              <w:spacing w:line="360" w:lineRule="auto"/>
              <w:rPr>
                <w:rFonts w:ascii="Cascadia Mono" w:hAnsi="Cascadia Mono" w:cs="Cascadia Mono"/>
                <w:color w:val="2B91AF"/>
                <w:sz w:val="19"/>
                <w:szCs w:val="19"/>
                <w:lang w:val="en-US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double</w:t>
            </w:r>
            <w:r>
              <w:rPr>
                <w:rFonts w:ascii="Courier New" w:hAnsi="Courier New" w:cs="Courier New"/>
                <w:sz w:val="19"/>
                <w:szCs w:val="19"/>
              </w:rPr>
              <w:t xml:space="preserve"> aCoeff</w:t>
            </w:r>
          </w:p>
        </w:tc>
        <w:tc>
          <w:tcPr>
            <w:tcW w:w="6230" w:type="dxa"/>
            <w:gridSpan w:val="2"/>
            <w:vAlign w:val="center"/>
          </w:tcPr>
          <w:p w14:paraId="02EAB496" w14:textId="2FBC48A9" w:rsidR="00A54E63" w:rsidRDefault="00A54E63" w:rsidP="00CA0B69">
            <w:pPr>
              <w:pStyle w:val="Default"/>
              <w:spacing w:line="360" w:lineRule="auto"/>
            </w:pPr>
            <w:r>
              <w:t>Коэффициент</w:t>
            </w:r>
          </w:p>
        </w:tc>
      </w:tr>
      <w:tr w:rsidR="00A54E63" w14:paraId="0DCE4A81" w14:textId="77777777" w:rsidTr="00CA0B69">
        <w:tc>
          <w:tcPr>
            <w:tcW w:w="3114" w:type="dxa"/>
            <w:vAlign w:val="center"/>
          </w:tcPr>
          <w:p w14:paraId="0B659932" w14:textId="43FD3B36" w:rsidR="00A54E63" w:rsidRDefault="00A54E63" w:rsidP="00CA0B69">
            <w:pPr>
              <w:pStyle w:val="Default"/>
              <w:spacing w:line="360" w:lineRule="auto"/>
              <w:rPr>
                <w:rFonts w:ascii="Courier New" w:hAnsi="Courier New" w:cs="Courier New"/>
                <w:color w:val="0000FF"/>
                <w:sz w:val="19"/>
                <w:szCs w:val="19"/>
              </w:rPr>
            </w:pPr>
            <w:r>
              <w:rPr>
                <w:rFonts w:ascii="Courier New" w:hAnsi="Courier New" w:cs="Courier New"/>
                <w:color w:val="2B91AF"/>
                <w:sz w:val="19"/>
                <w:szCs w:val="19"/>
              </w:rPr>
              <w:lastRenderedPageBreak/>
              <w:t>Bulge</w:t>
            </w:r>
            <w:r>
              <w:rPr>
                <w:rFonts w:ascii="Courier New" w:hAnsi="Courier New" w:cs="Courier New"/>
                <w:sz w:val="19"/>
                <w:szCs w:val="19"/>
              </w:rPr>
              <w:t xml:space="preserve"> bulge</w:t>
            </w:r>
          </w:p>
        </w:tc>
        <w:tc>
          <w:tcPr>
            <w:tcW w:w="6230" w:type="dxa"/>
            <w:gridSpan w:val="2"/>
            <w:vAlign w:val="center"/>
          </w:tcPr>
          <w:p w14:paraId="53B2CF7A" w14:textId="19B46ED9" w:rsidR="00A54E63" w:rsidRPr="00B0388B" w:rsidRDefault="00A54E63" w:rsidP="00CA0B69">
            <w:pPr>
              <w:pStyle w:val="Default"/>
              <w:spacing w:line="360" w:lineRule="auto"/>
            </w:pPr>
            <w:r>
              <w:t>Выпуклость/вогнутость</w:t>
            </w:r>
          </w:p>
        </w:tc>
      </w:tr>
      <w:tr w:rsidR="00A54E63" w14:paraId="7D95553F" w14:textId="77777777" w:rsidTr="00CA0B69">
        <w:tc>
          <w:tcPr>
            <w:tcW w:w="3114" w:type="dxa"/>
            <w:vAlign w:val="center"/>
          </w:tcPr>
          <w:p w14:paraId="4133115C" w14:textId="7E2285E2" w:rsidR="00A54E63" w:rsidRDefault="00A54E63" w:rsidP="00CA0B69">
            <w:pPr>
              <w:pStyle w:val="Default"/>
              <w:spacing w:line="360" w:lineRule="auto"/>
              <w:rPr>
                <w:rFonts w:ascii="Courier New" w:hAnsi="Courier New" w:cs="Courier New"/>
                <w:color w:val="0000FF"/>
                <w:sz w:val="19"/>
                <w:szCs w:val="19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bool</w:t>
            </w:r>
            <w:r>
              <w:rPr>
                <w:rFonts w:ascii="Courier New" w:hAnsi="Courier New" w:cs="Courier New"/>
                <w:sz w:val="19"/>
                <w:szCs w:val="19"/>
              </w:rPr>
              <w:t xml:space="preserve"> isIncrease</w:t>
            </w:r>
          </w:p>
        </w:tc>
        <w:tc>
          <w:tcPr>
            <w:tcW w:w="6230" w:type="dxa"/>
            <w:gridSpan w:val="2"/>
            <w:vAlign w:val="center"/>
          </w:tcPr>
          <w:p w14:paraId="5F2DDD72" w14:textId="3DE0B20E" w:rsidR="00A54E63" w:rsidRPr="00A54E63" w:rsidRDefault="00A54E63" w:rsidP="00CA0B69">
            <w:pPr>
              <w:pStyle w:val="Default"/>
              <w:spacing w:line="360" w:lineRule="auto"/>
            </w:pPr>
            <w:r>
              <w:t xml:space="preserve">Флаг </w:t>
            </w:r>
            <w:r>
              <w:rPr>
                <w:lang w:val="en-US"/>
              </w:rPr>
              <w:t>true</w:t>
            </w:r>
            <w:r w:rsidRPr="00A54E63">
              <w:t>,</w:t>
            </w:r>
            <w:r>
              <w:t xml:space="preserve"> если ветвь возрастает, иначе </w:t>
            </w:r>
            <w:r>
              <w:rPr>
                <w:lang w:val="en-US"/>
              </w:rPr>
              <w:t>false</w:t>
            </w:r>
          </w:p>
        </w:tc>
      </w:tr>
      <w:tr w:rsidR="00A54E63" w14:paraId="11AC1017" w14:textId="77777777" w:rsidTr="00CA0B69">
        <w:trPr>
          <w:trHeight w:val="567"/>
        </w:trPr>
        <w:tc>
          <w:tcPr>
            <w:tcW w:w="9344" w:type="dxa"/>
            <w:gridSpan w:val="3"/>
            <w:vAlign w:val="center"/>
          </w:tcPr>
          <w:p w14:paraId="3E0CF1FB" w14:textId="77777777" w:rsidR="00A54E63" w:rsidRPr="002509A4" w:rsidRDefault="00A54E63" w:rsidP="00CA0B69">
            <w:pPr>
              <w:pStyle w:val="Default"/>
              <w:spacing w:line="360" w:lineRule="auto"/>
              <w:jc w:val="center"/>
              <w:rPr>
                <w:b/>
                <w:bCs/>
              </w:rPr>
            </w:pPr>
            <w:r w:rsidRPr="002509A4">
              <w:rPr>
                <w:b/>
                <w:bCs/>
              </w:rPr>
              <w:t>Методы (функции-элементы) класса</w:t>
            </w:r>
          </w:p>
        </w:tc>
      </w:tr>
      <w:tr w:rsidR="00A54E63" w:rsidRPr="00EA779C" w14:paraId="02497402" w14:textId="77777777" w:rsidTr="00CA0B69">
        <w:tc>
          <w:tcPr>
            <w:tcW w:w="3114" w:type="dxa"/>
            <w:vAlign w:val="center"/>
          </w:tcPr>
          <w:p w14:paraId="10F1F709" w14:textId="77777777" w:rsidR="00A54E63" w:rsidRPr="00EA779C" w:rsidRDefault="00A54E63" w:rsidP="00CA0B69">
            <w:pPr>
              <w:pStyle w:val="Default"/>
              <w:spacing w:line="360" w:lineRule="auto"/>
              <w:rPr>
                <w:rFonts w:ascii="Cascadia Mono" w:hAnsi="Cascadia Mono" w:cs="Cascadia Mono"/>
              </w:rPr>
            </w:pPr>
            <w:r w:rsidRPr="00EA779C">
              <w:t>Название и тип возвращаемого значения</w:t>
            </w:r>
          </w:p>
        </w:tc>
        <w:tc>
          <w:tcPr>
            <w:tcW w:w="2835" w:type="dxa"/>
            <w:vAlign w:val="center"/>
          </w:tcPr>
          <w:p w14:paraId="2D9EBBFC" w14:textId="77777777" w:rsidR="00A54E63" w:rsidRPr="00EA779C" w:rsidRDefault="00A54E63" w:rsidP="00CA0B69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</w:rPr>
            </w:pPr>
            <w:r w:rsidRPr="00EA779C">
              <w:t>Аргументы</w:t>
            </w:r>
          </w:p>
        </w:tc>
        <w:tc>
          <w:tcPr>
            <w:tcW w:w="3395" w:type="dxa"/>
            <w:vAlign w:val="center"/>
          </w:tcPr>
          <w:p w14:paraId="3D9E705D" w14:textId="77777777" w:rsidR="00A54E63" w:rsidRPr="00EA779C" w:rsidRDefault="00A54E63" w:rsidP="00CA0B69">
            <w:pPr>
              <w:pStyle w:val="Default"/>
              <w:spacing w:line="360" w:lineRule="auto"/>
            </w:pPr>
            <w:r w:rsidRPr="00EA779C">
              <w:t>Описание</w:t>
            </w:r>
          </w:p>
        </w:tc>
      </w:tr>
      <w:tr w:rsidR="00A54E63" w:rsidRPr="00385357" w14:paraId="249359F2" w14:textId="77777777" w:rsidTr="00CA0B69">
        <w:tc>
          <w:tcPr>
            <w:tcW w:w="3114" w:type="dxa"/>
            <w:vAlign w:val="center"/>
          </w:tcPr>
          <w:p w14:paraId="56F42A7F" w14:textId="4A88F834" w:rsidR="00A54E63" w:rsidRPr="0054585A" w:rsidRDefault="00A54E63" w:rsidP="00CA0B69">
            <w:pPr>
              <w:pStyle w:val="Default"/>
              <w:spacing w:line="360" w:lineRule="auto"/>
              <w:rPr>
                <w:rFonts w:ascii="Cascadia Mono" w:hAnsi="Cascadia Mono" w:cs="Cascadia Mono"/>
                <w:sz w:val="19"/>
                <w:szCs w:val="19"/>
              </w:rPr>
            </w:pPr>
            <w:r>
              <w:rPr>
                <w:rFonts w:ascii="Courier New" w:hAnsi="Courier New" w:cs="Courier New"/>
                <w:sz w:val="19"/>
                <w:szCs w:val="19"/>
              </w:rPr>
              <w:t>SquareRootFunction()</w:t>
            </w:r>
          </w:p>
        </w:tc>
        <w:tc>
          <w:tcPr>
            <w:tcW w:w="2835" w:type="dxa"/>
            <w:vAlign w:val="center"/>
          </w:tcPr>
          <w:p w14:paraId="700F25B3" w14:textId="48866E06" w:rsidR="00A54E63" w:rsidRPr="00F11E70" w:rsidRDefault="00A54E63" w:rsidP="00CA0B69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</w:pPr>
            <w:r w:rsidRPr="00F11E70"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  <w:t>double</w:t>
            </w:r>
            <w:r w:rsidRPr="00F11E70">
              <w:rPr>
                <w:rFonts w:ascii="Courier New" w:hAnsi="Courier New" w:cs="Courier New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urier New" w:hAnsi="Courier New" w:cs="Courier New"/>
                <w:color w:val="808080"/>
                <w:sz w:val="19"/>
                <w:szCs w:val="19"/>
                <w:lang w:val="en-US"/>
              </w:rPr>
              <w:t>a</w:t>
            </w:r>
          </w:p>
        </w:tc>
        <w:tc>
          <w:tcPr>
            <w:tcW w:w="3395" w:type="dxa"/>
            <w:vAlign w:val="center"/>
          </w:tcPr>
          <w:p w14:paraId="10263386" w14:textId="77777777" w:rsidR="00A54E63" w:rsidRPr="00385357" w:rsidRDefault="00A54E63" w:rsidP="00CA0B69">
            <w:pPr>
              <w:pStyle w:val="Default"/>
              <w:spacing w:line="360" w:lineRule="auto"/>
            </w:pPr>
            <w:r>
              <w:t>Конструктор класса</w:t>
            </w:r>
          </w:p>
        </w:tc>
      </w:tr>
      <w:tr w:rsidR="00A54E63" w:rsidRPr="0054585A" w14:paraId="34EA2B7E" w14:textId="77777777" w:rsidTr="00CA0B69">
        <w:tc>
          <w:tcPr>
            <w:tcW w:w="3114" w:type="dxa"/>
            <w:vAlign w:val="center"/>
          </w:tcPr>
          <w:p w14:paraId="43EE7095" w14:textId="77777777" w:rsidR="00A54E63" w:rsidRPr="00A54E63" w:rsidRDefault="00A54E63" w:rsidP="00CA0B69">
            <w:pPr>
              <w:pStyle w:val="Default"/>
              <w:spacing w:line="360" w:lineRule="auto"/>
              <w:rPr>
                <w:rFonts w:ascii="Cascadia Mono" w:hAnsi="Cascadia Mono" w:cs="Cascadia Mono"/>
                <w:sz w:val="19"/>
                <w:szCs w:val="19"/>
                <w:lang w:val="en-US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bool</w:t>
            </w:r>
            <w:r>
              <w:rPr>
                <w:rFonts w:ascii="Courier New" w:hAnsi="Courier New" w:cs="Courier New"/>
                <w:sz w:val="19"/>
                <w:szCs w:val="19"/>
              </w:rPr>
              <w:t xml:space="preserve"> isNullsExist</w:t>
            </w:r>
            <w:r>
              <w:rPr>
                <w:rFonts w:ascii="Courier New" w:hAnsi="Courier New" w:cs="Courier New"/>
                <w:sz w:val="19"/>
                <w:szCs w:val="19"/>
                <w:lang w:val="en-US"/>
              </w:rPr>
              <w:t>()</w:t>
            </w:r>
          </w:p>
        </w:tc>
        <w:tc>
          <w:tcPr>
            <w:tcW w:w="2835" w:type="dxa"/>
            <w:vAlign w:val="center"/>
          </w:tcPr>
          <w:p w14:paraId="2D61CB89" w14:textId="77777777" w:rsidR="00A54E63" w:rsidRPr="002E6DAB" w:rsidRDefault="00A54E63" w:rsidP="00CA0B69">
            <w:pPr>
              <w:pStyle w:val="Default"/>
              <w:spacing w:line="360" w:lineRule="auto"/>
              <w:rPr>
                <w:rFonts w:ascii="Cascadia Mono" w:hAnsi="Cascadia Mono" w:cs="Cascadia Mono"/>
                <w:color w:val="2B91AF"/>
                <w:sz w:val="19"/>
                <w:szCs w:val="19"/>
                <w:lang w:val="en-US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void</w:t>
            </w:r>
          </w:p>
        </w:tc>
        <w:tc>
          <w:tcPr>
            <w:tcW w:w="3395" w:type="dxa"/>
            <w:vAlign w:val="center"/>
          </w:tcPr>
          <w:p w14:paraId="1BCA2495" w14:textId="77777777" w:rsidR="00A54E63" w:rsidRPr="00A54E63" w:rsidRDefault="00A54E63" w:rsidP="00CA0B69">
            <w:pPr>
              <w:pStyle w:val="Default"/>
              <w:spacing w:line="360" w:lineRule="auto"/>
            </w:pPr>
            <w:r>
              <w:t>Есть ли корни (</w:t>
            </w:r>
            <w:r>
              <w:rPr>
                <w:lang w:val="en-US"/>
              </w:rPr>
              <w:t>y</w:t>
            </w:r>
            <w:r w:rsidRPr="00A54E63">
              <w:t xml:space="preserve"> = 0 – </w:t>
            </w:r>
            <w:r>
              <w:t xml:space="preserve">пересечения с </w:t>
            </w:r>
            <w:r>
              <w:rPr>
                <w:lang w:val="en-US"/>
              </w:rPr>
              <w:t>OX</w:t>
            </w:r>
            <w:r w:rsidRPr="00A54E63">
              <w:t>)</w:t>
            </w:r>
          </w:p>
        </w:tc>
      </w:tr>
      <w:tr w:rsidR="00A54E63" w:rsidRPr="0054585A" w14:paraId="4AA28F78" w14:textId="77777777" w:rsidTr="00CA0B69">
        <w:tc>
          <w:tcPr>
            <w:tcW w:w="3114" w:type="dxa"/>
            <w:vAlign w:val="center"/>
          </w:tcPr>
          <w:p w14:paraId="16933F91" w14:textId="77777777" w:rsidR="00A54E63" w:rsidRPr="00385357" w:rsidRDefault="00A54E63" w:rsidP="00CA0B69">
            <w:pPr>
              <w:pStyle w:val="Default"/>
              <w:spacing w:line="360" w:lineRule="auto"/>
              <w:rPr>
                <w:rFonts w:ascii="Cascadia Mono" w:hAnsi="Cascadia Mono" w:cs="Cascadia Mono"/>
                <w:sz w:val="19"/>
                <w:szCs w:val="19"/>
                <w:lang w:val="en-US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void</w:t>
            </w:r>
            <w:r>
              <w:rPr>
                <w:rFonts w:ascii="Courier New" w:hAnsi="Courier New" w:cs="Courier New"/>
                <w:sz w:val="19"/>
                <w:szCs w:val="19"/>
              </w:rPr>
              <w:t xml:space="preserve"> Print()</w:t>
            </w:r>
          </w:p>
        </w:tc>
        <w:tc>
          <w:tcPr>
            <w:tcW w:w="2835" w:type="dxa"/>
            <w:vAlign w:val="center"/>
          </w:tcPr>
          <w:p w14:paraId="29FA5965" w14:textId="77777777" w:rsidR="00A54E63" w:rsidRPr="002509A4" w:rsidRDefault="00A54E63" w:rsidP="00CA0B69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  <w:sz w:val="19"/>
                <w:szCs w:val="19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void</w:t>
            </w:r>
          </w:p>
        </w:tc>
        <w:tc>
          <w:tcPr>
            <w:tcW w:w="3395" w:type="dxa"/>
            <w:vAlign w:val="center"/>
          </w:tcPr>
          <w:p w14:paraId="0444489E" w14:textId="77777777" w:rsidR="00A54E63" w:rsidRPr="0054585A" w:rsidRDefault="00A54E63" w:rsidP="00CA0B69">
            <w:pPr>
              <w:pStyle w:val="Default"/>
              <w:spacing w:line="360" w:lineRule="auto"/>
            </w:pPr>
            <w:r>
              <w:t>Функция вывода</w:t>
            </w:r>
            <w:r w:rsidRPr="00F51E47">
              <w:t xml:space="preserve"> </w:t>
            </w:r>
            <w:r>
              <w:t>свойств функции</w:t>
            </w:r>
          </w:p>
        </w:tc>
      </w:tr>
      <w:tr w:rsidR="00A54E63" w14:paraId="4762360B" w14:textId="77777777" w:rsidTr="00CA0B69">
        <w:tc>
          <w:tcPr>
            <w:tcW w:w="3114" w:type="dxa"/>
            <w:vAlign w:val="center"/>
          </w:tcPr>
          <w:p w14:paraId="5966BFAA" w14:textId="77777777" w:rsidR="00A54E63" w:rsidRDefault="00A54E63" w:rsidP="00CA0B69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  <w:sz w:val="19"/>
                <w:szCs w:val="19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void</w:t>
            </w:r>
            <w:r>
              <w:rPr>
                <w:rFonts w:ascii="Courier New" w:hAnsi="Courier New" w:cs="Courier New"/>
                <w:sz w:val="19"/>
                <w:szCs w:val="19"/>
              </w:rPr>
              <w:t xml:space="preserve"> PrintNulls()</w:t>
            </w:r>
          </w:p>
        </w:tc>
        <w:tc>
          <w:tcPr>
            <w:tcW w:w="2835" w:type="dxa"/>
            <w:vAlign w:val="center"/>
          </w:tcPr>
          <w:p w14:paraId="55D3CB20" w14:textId="77777777" w:rsidR="00A54E63" w:rsidRPr="0012572B" w:rsidRDefault="00A54E63" w:rsidP="00CA0B69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  <w:sz w:val="19"/>
                <w:szCs w:val="19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void</w:t>
            </w:r>
          </w:p>
        </w:tc>
        <w:tc>
          <w:tcPr>
            <w:tcW w:w="3395" w:type="dxa"/>
            <w:vAlign w:val="center"/>
          </w:tcPr>
          <w:p w14:paraId="392479D2" w14:textId="77777777" w:rsidR="00A54E63" w:rsidRDefault="00A54E63" w:rsidP="00CA0B69">
            <w:pPr>
              <w:pStyle w:val="Default"/>
              <w:spacing w:line="360" w:lineRule="auto"/>
            </w:pPr>
            <w:r>
              <w:t>Вывод нулей функции</w:t>
            </w:r>
          </w:p>
        </w:tc>
      </w:tr>
      <w:tr w:rsidR="00A54E63" w14:paraId="178ED783" w14:textId="77777777" w:rsidTr="00CA0B69">
        <w:tc>
          <w:tcPr>
            <w:tcW w:w="3114" w:type="dxa"/>
            <w:vAlign w:val="center"/>
          </w:tcPr>
          <w:p w14:paraId="1DC02C26" w14:textId="77777777" w:rsidR="00A54E63" w:rsidRPr="001144C2" w:rsidRDefault="00A54E63" w:rsidP="00CA0B69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</w:pPr>
            <w:r w:rsidRPr="00F51E47"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  <w:t>void</w:t>
            </w:r>
            <w:r w:rsidRPr="00F51E47">
              <w:rPr>
                <w:rFonts w:ascii="Courier New" w:hAnsi="Courier New" w:cs="Courier New"/>
                <w:sz w:val="19"/>
                <w:szCs w:val="19"/>
                <w:lang w:val="en-US"/>
              </w:rPr>
              <w:t xml:space="preserve"> Calculate()</w:t>
            </w:r>
          </w:p>
        </w:tc>
        <w:tc>
          <w:tcPr>
            <w:tcW w:w="2835" w:type="dxa"/>
            <w:vAlign w:val="center"/>
          </w:tcPr>
          <w:p w14:paraId="706A73B6" w14:textId="77777777" w:rsidR="00A54E63" w:rsidRDefault="00A54E63" w:rsidP="00CA0B69">
            <w:pPr>
              <w:pStyle w:val="Default"/>
              <w:spacing w:line="360" w:lineRule="auto"/>
              <w:rPr>
                <w:rFonts w:ascii="Cascadia Mono" w:hAnsi="Cascadia Mono" w:cs="Cascadia Mono"/>
                <w:color w:val="0000FF"/>
                <w:sz w:val="19"/>
                <w:szCs w:val="19"/>
                <w:lang w:val="en-US"/>
              </w:rPr>
            </w:pPr>
            <w:r w:rsidRPr="00F51E47">
              <w:rPr>
                <w:rFonts w:ascii="Courier New" w:hAnsi="Courier New" w:cs="Courier New"/>
                <w:color w:val="0000FF"/>
                <w:sz w:val="19"/>
                <w:szCs w:val="19"/>
                <w:lang w:val="en-US"/>
              </w:rPr>
              <w:t>double</w:t>
            </w:r>
            <w:r w:rsidRPr="00F51E47">
              <w:rPr>
                <w:rFonts w:ascii="Courier New" w:hAnsi="Courier New" w:cs="Courier New"/>
                <w:sz w:val="19"/>
                <w:szCs w:val="19"/>
                <w:lang w:val="en-US"/>
              </w:rPr>
              <w:t xml:space="preserve"> </w:t>
            </w:r>
            <w:r w:rsidRPr="00F51E47">
              <w:rPr>
                <w:rFonts w:ascii="Courier New" w:hAnsi="Courier New" w:cs="Courier New"/>
                <w:color w:val="808080"/>
                <w:sz w:val="19"/>
                <w:szCs w:val="19"/>
                <w:lang w:val="en-US"/>
              </w:rPr>
              <w:t>argument</w:t>
            </w:r>
          </w:p>
        </w:tc>
        <w:tc>
          <w:tcPr>
            <w:tcW w:w="3395" w:type="dxa"/>
            <w:vAlign w:val="center"/>
          </w:tcPr>
          <w:p w14:paraId="3EE5F904" w14:textId="77777777" w:rsidR="00A54E63" w:rsidRDefault="00A54E63" w:rsidP="00CA0B69">
            <w:pPr>
              <w:pStyle w:val="Default"/>
              <w:spacing w:line="360" w:lineRule="auto"/>
            </w:pPr>
            <w:r>
              <w:t>Функция вычисления значения по аргументу</w:t>
            </w:r>
          </w:p>
        </w:tc>
      </w:tr>
      <w:tr w:rsidR="00A54E63" w14:paraId="5F28DC64" w14:textId="77777777" w:rsidTr="00CA0B69">
        <w:tc>
          <w:tcPr>
            <w:tcW w:w="3114" w:type="dxa"/>
            <w:vAlign w:val="center"/>
          </w:tcPr>
          <w:p w14:paraId="2F9F63E0" w14:textId="77777777" w:rsidR="00A54E63" w:rsidRPr="00F11E70" w:rsidRDefault="00A54E63" w:rsidP="00CA0B69">
            <w:pPr>
              <w:pStyle w:val="Default"/>
              <w:spacing w:line="360" w:lineRule="auto"/>
              <w:rPr>
                <w:rFonts w:ascii="Courier New" w:hAnsi="Courier New" w:cs="Courier New"/>
                <w:color w:val="0000FF"/>
                <w:sz w:val="19"/>
                <w:szCs w:val="19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void</w:t>
            </w:r>
            <w:r>
              <w:rPr>
                <w:rFonts w:ascii="Courier New" w:hAnsi="Courier New" w:cs="Courier New"/>
                <w:sz w:val="19"/>
                <w:szCs w:val="19"/>
              </w:rPr>
              <w:t xml:space="preserve"> PrintIntervalsOfSign()</w:t>
            </w:r>
          </w:p>
        </w:tc>
        <w:tc>
          <w:tcPr>
            <w:tcW w:w="2835" w:type="dxa"/>
            <w:vAlign w:val="center"/>
          </w:tcPr>
          <w:p w14:paraId="10C74F7C" w14:textId="77777777" w:rsidR="00A54E63" w:rsidRPr="00F11E70" w:rsidRDefault="00A54E63" w:rsidP="00CA0B69">
            <w:pPr>
              <w:pStyle w:val="Default"/>
              <w:spacing w:line="360" w:lineRule="auto"/>
              <w:rPr>
                <w:rFonts w:ascii="Courier New" w:hAnsi="Courier New" w:cs="Courier New"/>
                <w:color w:val="0000FF"/>
                <w:sz w:val="19"/>
                <w:szCs w:val="19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void</w:t>
            </w:r>
          </w:p>
        </w:tc>
        <w:tc>
          <w:tcPr>
            <w:tcW w:w="3395" w:type="dxa"/>
            <w:vAlign w:val="center"/>
          </w:tcPr>
          <w:p w14:paraId="494109FC" w14:textId="77777777" w:rsidR="00A54E63" w:rsidRDefault="00A54E63" w:rsidP="00CA0B69">
            <w:pPr>
              <w:pStyle w:val="Default"/>
              <w:spacing w:line="360" w:lineRule="auto"/>
            </w:pPr>
            <w:r>
              <w:t>Вывод промежутков знакопостоянства</w:t>
            </w:r>
          </w:p>
        </w:tc>
      </w:tr>
      <w:tr w:rsidR="00A54E63" w14:paraId="36B4B0A4" w14:textId="77777777" w:rsidTr="00CA0B69">
        <w:tc>
          <w:tcPr>
            <w:tcW w:w="3114" w:type="dxa"/>
            <w:vAlign w:val="center"/>
          </w:tcPr>
          <w:p w14:paraId="5ECB5624" w14:textId="47D1294F" w:rsidR="00A54E63" w:rsidRDefault="00A54E63" w:rsidP="00CA0B69">
            <w:pPr>
              <w:pStyle w:val="Default"/>
              <w:spacing w:line="360" w:lineRule="auto"/>
              <w:rPr>
                <w:rFonts w:ascii="Courier New" w:hAnsi="Courier New" w:cs="Courier New"/>
                <w:sz w:val="19"/>
                <w:szCs w:val="19"/>
              </w:rPr>
            </w:pPr>
            <w:r>
              <w:rPr>
                <w:rFonts w:ascii="Courier New" w:hAnsi="Courier New" w:cs="Courier New"/>
                <w:sz w:val="19"/>
                <w:szCs w:val="19"/>
              </w:rPr>
              <w:t>~</w:t>
            </w:r>
            <w:r>
              <w:rPr>
                <w:rFonts w:ascii="Courier New" w:hAnsi="Courier New" w:cs="Courier New"/>
                <w:sz w:val="19"/>
                <w:szCs w:val="19"/>
              </w:rPr>
              <w:t xml:space="preserve"> </w:t>
            </w:r>
            <w:r>
              <w:rPr>
                <w:rFonts w:ascii="Courier New" w:hAnsi="Courier New" w:cs="Courier New"/>
                <w:sz w:val="19"/>
                <w:szCs w:val="19"/>
              </w:rPr>
              <w:t>SquareRootFunction()</w:t>
            </w:r>
          </w:p>
        </w:tc>
        <w:tc>
          <w:tcPr>
            <w:tcW w:w="2835" w:type="dxa"/>
            <w:vAlign w:val="center"/>
          </w:tcPr>
          <w:p w14:paraId="39B487B5" w14:textId="77777777" w:rsidR="00A54E63" w:rsidRDefault="00A54E63" w:rsidP="00CA0B69">
            <w:pPr>
              <w:pStyle w:val="Default"/>
              <w:spacing w:line="360" w:lineRule="auto"/>
              <w:rPr>
                <w:rFonts w:ascii="Courier New" w:hAnsi="Courier New" w:cs="Courier New"/>
                <w:color w:val="0000FF"/>
                <w:sz w:val="19"/>
                <w:szCs w:val="19"/>
              </w:rPr>
            </w:pPr>
            <w:r>
              <w:rPr>
                <w:rFonts w:ascii="Courier New" w:hAnsi="Courier New" w:cs="Courier New"/>
                <w:color w:val="0000FF"/>
                <w:sz w:val="19"/>
                <w:szCs w:val="19"/>
              </w:rPr>
              <w:t>void</w:t>
            </w:r>
          </w:p>
        </w:tc>
        <w:tc>
          <w:tcPr>
            <w:tcW w:w="3395" w:type="dxa"/>
            <w:vAlign w:val="center"/>
          </w:tcPr>
          <w:p w14:paraId="5DC7026B" w14:textId="77777777" w:rsidR="00A54E63" w:rsidRDefault="00A54E63" w:rsidP="00CA0B69">
            <w:pPr>
              <w:pStyle w:val="Default"/>
              <w:spacing w:line="360" w:lineRule="auto"/>
            </w:pPr>
            <w:r>
              <w:t>Деструктор класса</w:t>
            </w:r>
          </w:p>
        </w:tc>
      </w:tr>
    </w:tbl>
    <w:p w14:paraId="0C2B89CF" w14:textId="77777777" w:rsidR="00A54E63" w:rsidRPr="00A54E63" w:rsidRDefault="00A54E63" w:rsidP="00A54E63"/>
    <w:p w14:paraId="58963F8F" w14:textId="483565D9" w:rsidR="00032AB0" w:rsidRPr="00EE51DA" w:rsidRDefault="00596AEF" w:rsidP="00596AEF">
      <w:pPr>
        <w:pStyle w:val="2"/>
        <w:spacing w:line="360" w:lineRule="auto"/>
        <w:jc w:val="center"/>
        <w:rPr>
          <w:color w:val="auto"/>
          <w:lang w:val="en-US"/>
        </w:rPr>
      </w:pPr>
      <w:r>
        <w:rPr>
          <w:rFonts w:ascii="Times New Roman" w:hAnsi="Times New Roman" w:cs="Times New Roman"/>
          <w:color w:val="auto"/>
        </w:rPr>
        <w:t>КОД</w:t>
      </w:r>
      <w:r w:rsidRPr="00EE51DA">
        <w:rPr>
          <w:rFonts w:ascii="Times New Roman" w:hAnsi="Times New Roman" w:cs="Times New Roman"/>
          <w:color w:val="auto"/>
          <w:lang w:val="en-US"/>
        </w:rPr>
        <w:t xml:space="preserve"> </w:t>
      </w:r>
      <w:r>
        <w:rPr>
          <w:rFonts w:ascii="Times New Roman" w:hAnsi="Times New Roman" w:cs="Times New Roman"/>
          <w:color w:val="auto"/>
        </w:rPr>
        <w:t>ПРОГРАММЫ</w:t>
      </w:r>
    </w:p>
    <w:p w14:paraId="762AB71F" w14:textId="691D9ED9" w:rsidR="00EB665C" w:rsidRPr="00A54E63" w:rsidRDefault="00EB665C" w:rsidP="008979BB">
      <w:pPr>
        <w:pStyle w:val="2"/>
        <w:rPr>
          <w:rFonts w:ascii="Times New Roman" w:eastAsiaTheme="minorHAnsi" w:hAnsi="Times New Roman" w:cs="Times New Roman"/>
          <w:color w:val="auto"/>
          <w:sz w:val="19"/>
          <w:szCs w:val="19"/>
          <w:lang w:eastAsia="en-US"/>
        </w:rPr>
      </w:pPr>
      <w:r w:rsidRPr="008979BB">
        <w:rPr>
          <w:rFonts w:ascii="Times New Roman" w:hAnsi="Times New Roman" w:cs="Times New Roman"/>
          <w:color w:val="auto"/>
        </w:rPr>
        <w:t>Содержимое</w:t>
      </w:r>
      <w:r w:rsidRPr="004A4732">
        <w:rPr>
          <w:rFonts w:ascii="Times New Roman" w:hAnsi="Times New Roman" w:cs="Times New Roman"/>
          <w:color w:val="auto"/>
          <w:lang w:val="en-US"/>
        </w:rPr>
        <w:t xml:space="preserve"> </w:t>
      </w:r>
      <w:r w:rsidR="00EE51DA" w:rsidRPr="008979BB">
        <w:rPr>
          <w:rFonts w:ascii="Times New Roman" w:hAnsi="Times New Roman" w:cs="Times New Roman"/>
          <w:color w:val="auto"/>
        </w:rPr>
        <w:t>заголовочного</w:t>
      </w:r>
      <w:r w:rsidR="00EE51DA" w:rsidRPr="004A4732">
        <w:rPr>
          <w:rFonts w:ascii="Times New Roman" w:hAnsi="Times New Roman" w:cs="Times New Roman"/>
          <w:color w:val="auto"/>
          <w:lang w:val="en-US"/>
        </w:rPr>
        <w:t xml:space="preserve"> </w:t>
      </w:r>
      <w:r w:rsidR="00EE51DA" w:rsidRPr="008979BB">
        <w:rPr>
          <w:rFonts w:ascii="Times New Roman" w:hAnsi="Times New Roman" w:cs="Times New Roman"/>
          <w:color w:val="auto"/>
        </w:rPr>
        <w:t>файла</w:t>
      </w:r>
      <w:r w:rsidRPr="004A4732">
        <w:rPr>
          <w:rFonts w:ascii="Times New Roman" w:hAnsi="Times New Roman" w:cs="Times New Roman"/>
          <w:color w:val="auto"/>
          <w:lang w:val="en-US"/>
        </w:rPr>
        <w:t xml:space="preserve"> </w:t>
      </w:r>
      <w:r w:rsidR="00A54E63">
        <w:rPr>
          <w:rFonts w:ascii="Times New Roman" w:hAnsi="Times New Roman" w:cs="Times New Roman"/>
          <w:color w:val="auto"/>
          <w:lang w:val="en-US"/>
        </w:rPr>
        <w:t>Function</w:t>
      </w:r>
      <w:r w:rsidRPr="004A4732">
        <w:rPr>
          <w:rFonts w:ascii="Times New Roman" w:hAnsi="Times New Roman" w:cs="Times New Roman"/>
          <w:color w:val="auto"/>
          <w:lang w:val="en-US"/>
        </w:rPr>
        <w:t>.</w:t>
      </w:r>
      <w:r w:rsidRPr="008979BB">
        <w:rPr>
          <w:rFonts w:ascii="Times New Roman" w:hAnsi="Times New Roman" w:cs="Times New Roman"/>
          <w:color w:val="auto"/>
          <w:lang w:val="en-US"/>
        </w:rPr>
        <w:t>h</w:t>
      </w:r>
    </w:p>
    <w:p w14:paraId="54463AA4" w14:textId="77777777" w:rsidR="00D369DD" w:rsidRDefault="00D369DD" w:rsidP="00D369D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808080"/>
          <w:sz w:val="19"/>
          <w:szCs w:val="19"/>
          <w:lang w:eastAsia="en-US"/>
        </w:rPr>
        <w:t>#pragma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</w:t>
      </w:r>
      <w:r>
        <w:rPr>
          <w:rFonts w:ascii="Courier New" w:eastAsiaTheme="minorHAnsi" w:hAnsi="Courier New" w:cs="Courier New"/>
          <w:color w:val="808080"/>
          <w:sz w:val="19"/>
          <w:szCs w:val="19"/>
          <w:lang w:eastAsia="en-US"/>
        </w:rPr>
        <w:t>once</w:t>
      </w:r>
    </w:p>
    <w:p w14:paraId="254476CD" w14:textId="77777777" w:rsidR="00D369DD" w:rsidRDefault="00D369DD" w:rsidP="00D369D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808080"/>
          <w:sz w:val="19"/>
          <w:szCs w:val="19"/>
          <w:lang w:eastAsia="en-US"/>
        </w:rPr>
        <w:t>#include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&lt;iostream&gt;</w:t>
      </w:r>
    </w:p>
    <w:p w14:paraId="4E8E6C6A" w14:textId="77777777" w:rsidR="00D369DD" w:rsidRDefault="00D369DD" w:rsidP="00D369D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FF"/>
          <w:sz w:val="19"/>
          <w:szCs w:val="19"/>
          <w:lang w:eastAsia="en-US"/>
        </w:rPr>
        <w:t>using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std::</w:t>
      </w:r>
      <w:r>
        <w:rPr>
          <w:rFonts w:ascii="Courier New" w:eastAsiaTheme="minorHAnsi" w:hAnsi="Courier New" w:cs="Courier New"/>
          <w:color w:val="2B91AF"/>
          <w:sz w:val="19"/>
          <w:szCs w:val="19"/>
          <w:lang w:eastAsia="en-US"/>
        </w:rPr>
        <w:t>string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;</w:t>
      </w:r>
    </w:p>
    <w:p w14:paraId="48E20576" w14:textId="77777777" w:rsidR="00D369DD" w:rsidRDefault="00D369DD" w:rsidP="00D369D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</w:p>
    <w:p w14:paraId="21F84960" w14:textId="35152027" w:rsidR="00D369DD" w:rsidRDefault="00D369DD" w:rsidP="00D369D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FF"/>
          <w:sz w:val="19"/>
          <w:szCs w:val="19"/>
          <w:lang w:eastAsia="en-US"/>
        </w:rPr>
        <w:t>enum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</w:t>
      </w:r>
      <w:r>
        <w:rPr>
          <w:rFonts w:ascii="Courier New" w:eastAsiaTheme="minorHAnsi" w:hAnsi="Courier New" w:cs="Courier New"/>
          <w:color w:val="2B91AF"/>
          <w:sz w:val="19"/>
          <w:szCs w:val="19"/>
          <w:lang w:eastAsia="en-US"/>
        </w:rPr>
        <w:t>Parity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//чётность функции</w:t>
      </w:r>
    </w:p>
    <w:p w14:paraId="4D23A29E" w14:textId="77777777" w:rsidR="00D369DD" w:rsidRDefault="00D369DD" w:rsidP="00D369D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{</w:t>
      </w:r>
    </w:p>
    <w:p w14:paraId="6B2270D2" w14:textId="5A01B05C" w:rsidR="00D369DD" w:rsidRDefault="00D369DD" w:rsidP="00D369D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2F4F4F"/>
          <w:sz w:val="19"/>
          <w:szCs w:val="19"/>
          <w:lang w:eastAsia="en-US"/>
        </w:rPr>
        <w:t>even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= 1,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//чётная (симметрия относительно оси ординат OY)</w:t>
      </w:r>
    </w:p>
    <w:p w14:paraId="234F17EF" w14:textId="234496FD" w:rsidR="00D369DD" w:rsidRDefault="00D369DD" w:rsidP="00D369D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2F4F4F"/>
          <w:sz w:val="19"/>
          <w:szCs w:val="19"/>
          <w:lang w:eastAsia="en-US"/>
        </w:rPr>
        <w:t>odd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= 2,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//нечётная (симметрична относительно точки O)</w:t>
      </w:r>
    </w:p>
    <w:p w14:paraId="2C55F82D" w14:textId="3D6196C4" w:rsidR="00D369DD" w:rsidRDefault="00D369DD" w:rsidP="00D369D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2F4F4F"/>
          <w:sz w:val="19"/>
          <w:szCs w:val="19"/>
          <w:lang w:eastAsia="en-US"/>
        </w:rPr>
        <w:t>general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= 3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//функция общего вида (не явл. ни чётной, ни нечётной)</w:t>
      </w:r>
    </w:p>
    <w:p w14:paraId="791EB3B5" w14:textId="77777777" w:rsidR="00D369DD" w:rsidRPr="00D369DD" w:rsidRDefault="00D369DD" w:rsidP="00D369D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};</w:t>
      </w:r>
    </w:p>
    <w:p w14:paraId="29E10D08" w14:textId="77777777" w:rsidR="00D369DD" w:rsidRPr="00D369DD" w:rsidRDefault="00D369DD" w:rsidP="00D369D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39BDC380" w14:textId="77777777" w:rsidR="00D369DD" w:rsidRPr="00D369DD" w:rsidRDefault="00D369DD" w:rsidP="00D369D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369DD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class</w:t>
      </w: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369DD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Function</w:t>
      </w:r>
    </w:p>
    <w:p w14:paraId="4001C5F0" w14:textId="77777777" w:rsidR="00D369DD" w:rsidRPr="00D369DD" w:rsidRDefault="00D369DD" w:rsidP="00D369D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{</w:t>
      </w:r>
    </w:p>
    <w:p w14:paraId="1F136A1F" w14:textId="77777777" w:rsidR="00D369DD" w:rsidRPr="00D369DD" w:rsidRDefault="00D369DD" w:rsidP="00D369D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369DD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public</w:t>
      </w: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:</w:t>
      </w:r>
    </w:p>
    <w:p w14:paraId="46DAEA3F" w14:textId="77777777" w:rsidR="00D369DD" w:rsidRPr="00D369DD" w:rsidRDefault="00D369DD" w:rsidP="00D369D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369DD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>/*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конструкторы</w:t>
      </w:r>
      <w:r w:rsidRPr="00D369DD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>*/</w:t>
      </w:r>
    </w:p>
    <w:p w14:paraId="57595B8F" w14:textId="77777777" w:rsidR="00D369DD" w:rsidRPr="00D369DD" w:rsidRDefault="00D369DD" w:rsidP="00D369D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1A1A73A3" w14:textId="77777777" w:rsidR="00D369DD" w:rsidRPr="00D369DD" w:rsidRDefault="00D369DD" w:rsidP="00D369D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Function();</w:t>
      </w:r>
    </w:p>
    <w:p w14:paraId="03D30345" w14:textId="77777777" w:rsidR="00D369DD" w:rsidRPr="00D369DD" w:rsidRDefault="00D369DD" w:rsidP="00D369D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Function(</w:t>
      </w:r>
      <w:r w:rsidRPr="00D369DD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string</w:t>
      </w: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369DD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newName</w:t>
      </w: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, </w:t>
      </w:r>
      <w:r w:rsidRPr="00D369DD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string</w:t>
      </w: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369DD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newFormula</w:t>
      </w: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, </w:t>
      </w:r>
      <w:r w:rsidRPr="00D369DD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string</w:t>
      </w: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369DD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domain</w:t>
      </w: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, </w:t>
      </w:r>
      <w:r w:rsidRPr="00D369DD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string</w:t>
      </w: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369DD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setVal</w:t>
      </w: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;</w:t>
      </w:r>
    </w:p>
    <w:p w14:paraId="51311361" w14:textId="77777777" w:rsidR="00D369DD" w:rsidRPr="00D369DD" w:rsidRDefault="00D369DD" w:rsidP="00D369D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62C15B9C" w14:textId="77777777" w:rsidR="00D369DD" w:rsidRDefault="00D369DD" w:rsidP="00D369D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/*функции-геттеры для доступа к закрытым полям*/</w:t>
      </w:r>
    </w:p>
    <w:p w14:paraId="2EE454AD" w14:textId="77777777" w:rsidR="00D369DD" w:rsidRDefault="00D369DD" w:rsidP="00D369D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</w:p>
    <w:p w14:paraId="089144FF" w14:textId="77777777" w:rsidR="00D369DD" w:rsidRDefault="00D369DD" w:rsidP="00D369D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2B91AF"/>
          <w:sz w:val="19"/>
          <w:szCs w:val="19"/>
          <w:lang w:eastAsia="en-US"/>
        </w:rPr>
        <w:t>string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GetName();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//для доступа к полю name</w:t>
      </w:r>
    </w:p>
    <w:p w14:paraId="48109D70" w14:textId="77777777" w:rsidR="00D369DD" w:rsidRPr="00D369DD" w:rsidRDefault="00D369DD" w:rsidP="00D369D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 w:rsidRPr="00D369DD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string</w:t>
      </w: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GetFormula();</w:t>
      </w: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369DD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>//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для</w:t>
      </w:r>
      <w:r w:rsidRPr="00D369DD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доступа</w:t>
      </w:r>
      <w:r w:rsidRPr="00D369DD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к</w:t>
      </w:r>
      <w:r w:rsidRPr="00D369DD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полю</w:t>
      </w:r>
      <w:r w:rsidRPr="00D369DD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formula</w:t>
      </w:r>
    </w:p>
    <w:p w14:paraId="4074B15F" w14:textId="77777777" w:rsidR="00D369DD" w:rsidRPr="00D369DD" w:rsidRDefault="00D369DD" w:rsidP="00D369D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57C561A0" w14:textId="77777777" w:rsidR="00D369DD" w:rsidRPr="00D369DD" w:rsidRDefault="00D369DD" w:rsidP="00D369D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369DD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string</w:t>
      </w: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GetDef();</w:t>
      </w: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369DD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>//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для</w:t>
      </w:r>
      <w:r w:rsidRPr="00D369DD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доступа</w:t>
      </w:r>
      <w:r w:rsidRPr="00D369DD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к</w:t>
      </w:r>
      <w:r w:rsidRPr="00D369DD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полю</w:t>
      </w:r>
      <w:r w:rsidRPr="00D369DD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domainOfDefinition</w:t>
      </w:r>
    </w:p>
    <w:p w14:paraId="4A3F2857" w14:textId="77777777" w:rsidR="00D369DD" w:rsidRDefault="00D369DD" w:rsidP="00D369D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>
        <w:rPr>
          <w:rFonts w:ascii="Courier New" w:eastAsiaTheme="minorHAnsi" w:hAnsi="Courier New" w:cs="Courier New"/>
          <w:color w:val="2B91AF"/>
          <w:sz w:val="19"/>
          <w:szCs w:val="19"/>
          <w:lang w:eastAsia="en-US"/>
        </w:rPr>
        <w:t>string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GetVal();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//для доступа к полю setOfValues</w:t>
      </w:r>
    </w:p>
    <w:p w14:paraId="73FB7D0D" w14:textId="77777777" w:rsidR="00D369DD" w:rsidRDefault="00D369DD" w:rsidP="00D369D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</w:p>
    <w:p w14:paraId="11F947B3" w14:textId="77777777" w:rsidR="00D369DD" w:rsidRDefault="00D369DD" w:rsidP="00D369D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/*функции-сеттеры для изменения закрытых полей*/</w:t>
      </w:r>
    </w:p>
    <w:p w14:paraId="234047C4" w14:textId="77777777" w:rsidR="00D369DD" w:rsidRDefault="00D369DD" w:rsidP="00D369D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</w:p>
    <w:p w14:paraId="740DE458" w14:textId="77777777" w:rsidR="00D369DD" w:rsidRPr="00D369DD" w:rsidRDefault="00D369DD" w:rsidP="00D369D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lastRenderedPageBreak/>
        <w:tab/>
      </w:r>
      <w:r w:rsidRPr="00D369DD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void</w:t>
      </w: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SetName(</w:t>
      </w:r>
      <w:r w:rsidRPr="00D369DD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string</w:t>
      </w: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369DD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newName</w:t>
      </w: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;</w:t>
      </w:r>
    </w:p>
    <w:p w14:paraId="53FE025F" w14:textId="77777777" w:rsidR="00D369DD" w:rsidRPr="00D369DD" w:rsidRDefault="00D369DD" w:rsidP="00D369D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369DD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void</w:t>
      </w: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SetFormula(</w:t>
      </w:r>
      <w:r w:rsidRPr="00D369DD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string</w:t>
      </w: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369DD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newFormula</w:t>
      </w: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;</w:t>
      </w:r>
    </w:p>
    <w:p w14:paraId="52ADE0D6" w14:textId="77777777" w:rsidR="00D369DD" w:rsidRPr="00D369DD" w:rsidRDefault="00D369DD" w:rsidP="00D369D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739741EA" w14:textId="77777777" w:rsidR="00D369DD" w:rsidRPr="00D369DD" w:rsidRDefault="00D369DD" w:rsidP="00D369D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369DD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void</w:t>
      </w: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SetDef(</w:t>
      </w:r>
      <w:r w:rsidRPr="00D369DD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string</w:t>
      </w: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369DD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newDef</w:t>
      </w: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;</w:t>
      </w:r>
    </w:p>
    <w:p w14:paraId="0CC8957D" w14:textId="77777777" w:rsidR="00D369DD" w:rsidRPr="00D369DD" w:rsidRDefault="00D369DD" w:rsidP="00D369D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369DD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void</w:t>
      </w: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SetVal(</w:t>
      </w:r>
      <w:r w:rsidRPr="00D369DD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string</w:t>
      </w: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369DD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newVal</w:t>
      </w: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;</w:t>
      </w:r>
    </w:p>
    <w:p w14:paraId="061B8A0C" w14:textId="77777777" w:rsidR="00D369DD" w:rsidRPr="00D369DD" w:rsidRDefault="00D369DD" w:rsidP="00D369D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698B9339" w14:textId="77777777" w:rsidR="00D369DD" w:rsidRDefault="00D369DD" w:rsidP="00D369D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/*виртуальные функции*/</w:t>
      </w:r>
    </w:p>
    <w:p w14:paraId="2A9BD9A2" w14:textId="77777777" w:rsidR="00D369DD" w:rsidRDefault="00D369DD" w:rsidP="00D369D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</w:p>
    <w:p w14:paraId="37F8F338" w14:textId="22C0B0CA" w:rsidR="00D369DD" w:rsidRPr="00D369DD" w:rsidRDefault="00D369DD" w:rsidP="00D369D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 w:rsidRPr="00D369DD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virtual</w:t>
      </w: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369DD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void</w:t>
      </w: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PrintNulls() = 0;</w:t>
      </w: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369DD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>//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вывести</w:t>
      </w:r>
      <w:r w:rsidRPr="00D369DD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нули</w:t>
      </w:r>
      <w:r w:rsidRPr="00D369DD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функции</w:t>
      </w:r>
    </w:p>
    <w:p w14:paraId="64977D3D" w14:textId="60FCEF30" w:rsidR="00D369DD" w:rsidRDefault="00D369DD" w:rsidP="00D369D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>
        <w:rPr>
          <w:rFonts w:ascii="Courier New" w:eastAsiaTheme="minorHAnsi" w:hAnsi="Courier New" w:cs="Courier New"/>
          <w:color w:val="0000FF"/>
          <w:sz w:val="19"/>
          <w:szCs w:val="19"/>
          <w:lang w:eastAsia="en-US"/>
        </w:rPr>
        <w:t>virtual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</w:t>
      </w:r>
      <w:r>
        <w:rPr>
          <w:rFonts w:ascii="Courier New" w:eastAsiaTheme="minorHAnsi" w:hAnsi="Courier New" w:cs="Courier New"/>
          <w:color w:val="0000FF"/>
          <w:sz w:val="19"/>
          <w:szCs w:val="19"/>
          <w:lang w:eastAsia="en-US"/>
        </w:rPr>
        <w:t>void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Calculate(</w:t>
      </w:r>
      <w:r>
        <w:rPr>
          <w:rFonts w:ascii="Courier New" w:eastAsiaTheme="minorHAnsi" w:hAnsi="Courier New" w:cs="Courier New"/>
          <w:color w:val="0000FF"/>
          <w:sz w:val="19"/>
          <w:szCs w:val="19"/>
          <w:lang w:eastAsia="en-US"/>
        </w:rPr>
        <w:t>double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</w:t>
      </w:r>
      <w:r>
        <w:rPr>
          <w:rFonts w:ascii="Courier New" w:eastAsiaTheme="minorHAnsi" w:hAnsi="Courier New" w:cs="Courier New"/>
          <w:color w:val="808080"/>
          <w:sz w:val="19"/>
          <w:szCs w:val="19"/>
          <w:lang w:eastAsia="en-US"/>
        </w:rPr>
        <w:t>argument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) = 0;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 xml:space="preserve">//вычисление значения </w:t>
      </w:r>
    </w:p>
    <w:p w14:paraId="22AC7B75" w14:textId="079DF76F" w:rsidR="00D369DD" w:rsidRDefault="00D369DD" w:rsidP="00D369D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00FF"/>
          <w:sz w:val="19"/>
          <w:szCs w:val="19"/>
          <w:lang w:eastAsia="en-US"/>
        </w:rPr>
        <w:t>virtual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</w:t>
      </w:r>
      <w:r>
        <w:rPr>
          <w:rFonts w:ascii="Courier New" w:eastAsiaTheme="minorHAnsi" w:hAnsi="Courier New" w:cs="Courier New"/>
          <w:color w:val="0000FF"/>
          <w:sz w:val="19"/>
          <w:szCs w:val="19"/>
          <w:lang w:eastAsia="en-US"/>
        </w:rPr>
        <w:t>void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Print() = 0;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//вывести свойства функции</w:t>
      </w:r>
    </w:p>
    <w:p w14:paraId="4E08F95E" w14:textId="77777777" w:rsidR="00D369DD" w:rsidRDefault="00D369DD" w:rsidP="00D369D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</w:p>
    <w:p w14:paraId="49535806" w14:textId="77777777" w:rsidR="00D369DD" w:rsidRPr="00D369DD" w:rsidRDefault="00D369DD" w:rsidP="00D369D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 w:rsidRPr="00D369DD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>/*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деструктор</w:t>
      </w:r>
      <w:r w:rsidRPr="00D369DD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>*/</w:t>
      </w:r>
    </w:p>
    <w:p w14:paraId="1D64C5F5" w14:textId="77777777" w:rsidR="00D369DD" w:rsidRPr="00D369DD" w:rsidRDefault="00D369DD" w:rsidP="00D369D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3E0B116F" w14:textId="77777777" w:rsidR="00D369DD" w:rsidRPr="00D369DD" w:rsidRDefault="00D369DD" w:rsidP="00D369D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~Function(){};</w:t>
      </w:r>
    </w:p>
    <w:p w14:paraId="49A8A976" w14:textId="77777777" w:rsidR="00D369DD" w:rsidRPr="00D369DD" w:rsidRDefault="00D369DD" w:rsidP="00D369D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667A0169" w14:textId="77777777" w:rsidR="00D369DD" w:rsidRPr="00D369DD" w:rsidRDefault="00D369DD" w:rsidP="00D369D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369DD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private</w:t>
      </w: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:</w:t>
      </w:r>
    </w:p>
    <w:p w14:paraId="71950869" w14:textId="617338D0" w:rsidR="00D369DD" w:rsidRPr="00D369DD" w:rsidRDefault="00D369DD" w:rsidP="00D369D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369DD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string</w:t>
      </w: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name;</w:t>
      </w: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369DD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>//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название</w:t>
      </w:r>
    </w:p>
    <w:p w14:paraId="7D709A3A" w14:textId="78D00985" w:rsidR="00D369DD" w:rsidRDefault="00D369DD" w:rsidP="00D369D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 w:rsidRPr="00D369DD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>
        <w:rPr>
          <w:rFonts w:ascii="Courier New" w:eastAsiaTheme="minorHAnsi" w:hAnsi="Courier New" w:cs="Courier New"/>
          <w:color w:val="2B91AF"/>
          <w:sz w:val="19"/>
          <w:szCs w:val="19"/>
          <w:lang w:eastAsia="en-US"/>
        </w:rPr>
        <w:t>string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formula;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//формула</w:t>
      </w:r>
    </w:p>
    <w:p w14:paraId="63D9AD76" w14:textId="756BEB01" w:rsidR="00D369DD" w:rsidRDefault="00D369DD" w:rsidP="00D369D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2B91AF"/>
          <w:sz w:val="19"/>
          <w:szCs w:val="19"/>
          <w:lang w:eastAsia="en-US"/>
        </w:rPr>
        <w:t>string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domainOfDef;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//область определения функции (возможные x)</w:t>
      </w:r>
    </w:p>
    <w:p w14:paraId="30E07497" w14:textId="22890490" w:rsidR="00D369DD" w:rsidRDefault="00D369DD" w:rsidP="00D369DD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2B91AF"/>
          <w:sz w:val="19"/>
          <w:szCs w:val="19"/>
          <w:lang w:eastAsia="en-US"/>
        </w:rPr>
        <w:t>string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setOfValues;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//множество значений функции (возможные y)</w:t>
      </w:r>
    </w:p>
    <w:p w14:paraId="078731FF" w14:textId="77777777" w:rsidR="00D369DD" w:rsidRPr="005B532E" w:rsidRDefault="00D369DD" w:rsidP="005B532E">
      <w:pPr>
        <w:rPr>
          <w:rFonts w:ascii="Courier New" w:eastAsiaTheme="minorHAnsi" w:hAnsi="Courier New" w:cs="Courier New"/>
          <w:sz w:val="19"/>
          <w:szCs w:val="19"/>
          <w:lang w:eastAsia="en-US"/>
        </w:rPr>
      </w:pPr>
      <w:r w:rsidRPr="005B532E">
        <w:rPr>
          <w:rFonts w:ascii="Courier New" w:eastAsiaTheme="minorHAnsi" w:hAnsi="Courier New" w:cs="Courier New"/>
          <w:sz w:val="19"/>
          <w:szCs w:val="19"/>
          <w:lang w:eastAsia="en-US"/>
        </w:rPr>
        <w:t>};</w:t>
      </w:r>
    </w:p>
    <w:p w14:paraId="2D27A2E7" w14:textId="5E47E774" w:rsidR="00A64B67" w:rsidRPr="00A64B67" w:rsidRDefault="00A64B67" w:rsidP="00D369DD">
      <w:pPr>
        <w:pStyle w:val="2"/>
      </w:pPr>
      <w:r w:rsidRPr="005C3795">
        <w:rPr>
          <w:rFonts w:ascii="Times New Roman" w:hAnsi="Times New Roman" w:cs="Times New Roman"/>
          <w:color w:val="auto"/>
        </w:rPr>
        <w:t>С</w:t>
      </w:r>
      <w:r w:rsidRPr="005336C0">
        <w:rPr>
          <w:rFonts w:ascii="Times New Roman" w:hAnsi="Times New Roman" w:cs="Times New Roman"/>
          <w:color w:val="auto"/>
        </w:rPr>
        <w:t>одержимое</w:t>
      </w:r>
      <w:r w:rsidRPr="00A64B67">
        <w:rPr>
          <w:color w:val="auto"/>
        </w:rPr>
        <w:t xml:space="preserve"> </w:t>
      </w:r>
      <w:r w:rsidRPr="005336C0">
        <w:rPr>
          <w:color w:val="auto"/>
        </w:rPr>
        <w:t>файла</w:t>
      </w:r>
      <w:r>
        <w:rPr>
          <w:color w:val="auto"/>
        </w:rPr>
        <w:t xml:space="preserve"> реализации</w:t>
      </w:r>
      <w:r w:rsidRPr="00A64B67">
        <w:rPr>
          <w:color w:val="auto"/>
        </w:rPr>
        <w:t xml:space="preserve"> </w:t>
      </w:r>
      <w:r>
        <w:rPr>
          <w:color w:val="auto"/>
          <w:lang w:val="en-US"/>
        </w:rPr>
        <w:t>Function</w:t>
      </w:r>
      <w:r w:rsidRPr="00A64B67">
        <w:rPr>
          <w:color w:val="auto"/>
        </w:rPr>
        <w:t>.</w:t>
      </w:r>
      <w:r>
        <w:rPr>
          <w:color w:val="auto"/>
          <w:lang w:val="en-US"/>
        </w:rPr>
        <w:t>cpp</w:t>
      </w:r>
    </w:p>
    <w:p w14:paraId="0973B8B2" w14:textId="70584BB3" w:rsidR="00A64B67" w:rsidRPr="00A64B67" w:rsidRDefault="00A64B67" w:rsidP="00A64B67">
      <w:pPr>
        <w:rPr>
          <w:rFonts w:eastAsiaTheme="minorHAnsi"/>
          <w:lang w:eastAsia="en-US"/>
        </w:rPr>
      </w:pPr>
    </w:p>
    <w:p w14:paraId="702CA5C0" w14:textId="77777777" w:rsidR="00A64B67" w:rsidRP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A64B67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#include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A64B67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Function.h"</w:t>
      </w:r>
    </w:p>
    <w:p w14:paraId="7BDFB48D" w14:textId="77777777" w:rsidR="00A64B67" w:rsidRP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501E8486" w14:textId="77777777" w:rsidR="00A64B67" w:rsidRP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A64B67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Function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::Function() </w:t>
      </w:r>
    </w:p>
    <w:p w14:paraId="3DCEF9E6" w14:textId="77777777" w:rsidR="00A64B67" w:rsidRP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{</w:t>
      </w:r>
    </w:p>
    <w:p w14:paraId="4855B1A3" w14:textId="77777777" w:rsidR="00A64B67" w:rsidRP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 xml:space="preserve">name </w:t>
      </w:r>
      <w:r w:rsidRPr="00A64B67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=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A64B67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"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1A8CA630" w14:textId="77777777" w:rsidR="00A64B67" w:rsidRP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 xml:space="preserve">formula </w:t>
      </w:r>
      <w:r w:rsidRPr="00A64B67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=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A64B67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"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20D04F77" w14:textId="77777777" w:rsidR="00A64B67" w:rsidRP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 xml:space="preserve">domainOfDef </w:t>
      </w:r>
      <w:r w:rsidRPr="00A64B67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=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A64B67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"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72853B67" w14:textId="77777777" w:rsidR="00A64B67" w:rsidRP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 xml:space="preserve">setOfValues </w:t>
      </w:r>
      <w:r w:rsidRPr="00A64B67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=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A64B67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"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7C44E0F1" w14:textId="77777777" w:rsidR="00A64B67" w:rsidRP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}</w:t>
      </w:r>
    </w:p>
    <w:p w14:paraId="79766792" w14:textId="77777777" w:rsidR="00A64B67" w:rsidRP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4E704D24" w14:textId="77777777" w:rsidR="00A64B67" w:rsidRP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Function::Function(</w:t>
      </w:r>
      <w:r w:rsidRPr="00A64B67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string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A64B67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newName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, </w:t>
      </w:r>
      <w:r w:rsidRPr="00A64B67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string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A64B67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newFormula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, </w:t>
      </w:r>
      <w:r w:rsidRPr="00A64B67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string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A64B67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domain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, </w:t>
      </w:r>
      <w:r w:rsidRPr="00A64B67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string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A64B67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setVal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</w:t>
      </w:r>
    </w:p>
    <w:p w14:paraId="454C36B8" w14:textId="77777777" w:rsidR="00A64B67" w:rsidRP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{</w:t>
      </w:r>
    </w:p>
    <w:p w14:paraId="17DC061D" w14:textId="77777777" w:rsidR="00A64B67" w:rsidRP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 xml:space="preserve">name </w:t>
      </w:r>
      <w:r w:rsidRPr="00A64B67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=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A64B67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newName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6EE35522" w14:textId="77777777" w:rsidR="00A64B67" w:rsidRP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 xml:space="preserve">formula </w:t>
      </w:r>
      <w:r w:rsidRPr="00A64B67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=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A64B67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newFormula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2245E7F3" w14:textId="77777777" w:rsidR="00A64B67" w:rsidRP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 xml:space="preserve">domainOfDef </w:t>
      </w:r>
      <w:r w:rsidRPr="00A64B67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=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A64B67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domain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6EE00CA6" w14:textId="77777777" w:rsidR="00A64B67" w:rsidRP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 xml:space="preserve">setOfValues </w:t>
      </w:r>
      <w:r w:rsidRPr="00A64B67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=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A64B67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setVal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24521F10" w14:textId="77777777" w:rsidR="00A64B67" w:rsidRP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}</w:t>
      </w:r>
    </w:p>
    <w:p w14:paraId="7D7E6BDF" w14:textId="77777777" w:rsidR="00A64B67" w:rsidRP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75FD39A7" w14:textId="77777777" w:rsidR="00A64B67" w:rsidRP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A64B67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string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A64B67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Function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::GetName()</w:t>
      </w:r>
    </w:p>
    <w:p w14:paraId="0E99AE63" w14:textId="77777777" w:rsidR="00A64B67" w:rsidRP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{</w:t>
      </w:r>
    </w:p>
    <w:p w14:paraId="38C3C30A" w14:textId="77777777" w:rsidR="00A64B67" w:rsidRP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A64B67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return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(*</w:t>
      </w:r>
      <w:r w:rsidRPr="00A64B67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this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.name;</w:t>
      </w:r>
    </w:p>
    <w:p w14:paraId="491E1D84" w14:textId="77777777" w:rsidR="00A64B67" w:rsidRP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}</w:t>
      </w:r>
    </w:p>
    <w:p w14:paraId="235F245A" w14:textId="77777777" w:rsidR="00A64B67" w:rsidRP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14024A8B" w14:textId="77777777" w:rsidR="00A64B67" w:rsidRP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A64B67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string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A64B67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Function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::GetFormula()</w:t>
      </w:r>
    </w:p>
    <w:p w14:paraId="36F272AA" w14:textId="77777777" w:rsidR="00A64B67" w:rsidRP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{</w:t>
      </w:r>
    </w:p>
    <w:p w14:paraId="0E25B821" w14:textId="77777777" w:rsidR="00A64B67" w:rsidRP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A64B67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return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(*</w:t>
      </w:r>
      <w:r w:rsidRPr="00A64B67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this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.formula;</w:t>
      </w:r>
    </w:p>
    <w:p w14:paraId="581591B2" w14:textId="77777777" w:rsidR="00A64B67" w:rsidRP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}</w:t>
      </w:r>
    </w:p>
    <w:p w14:paraId="4E832CFC" w14:textId="77777777" w:rsidR="00A64B67" w:rsidRP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196198CA" w14:textId="77777777" w:rsidR="00A64B67" w:rsidRP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A64B67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string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A64B67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Function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::GetDef()</w:t>
      </w:r>
    </w:p>
    <w:p w14:paraId="502F3DAC" w14:textId="77777777" w:rsidR="00A64B67" w:rsidRP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{</w:t>
      </w:r>
    </w:p>
    <w:p w14:paraId="3F5DC37B" w14:textId="77777777" w:rsidR="00A64B67" w:rsidRP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A64B67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return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(*</w:t>
      </w:r>
      <w:r w:rsidRPr="00A64B67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this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.domainOfDef;</w:t>
      </w:r>
    </w:p>
    <w:p w14:paraId="0B2110EA" w14:textId="77777777" w:rsidR="00A64B67" w:rsidRP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}</w:t>
      </w:r>
    </w:p>
    <w:p w14:paraId="0E92A293" w14:textId="77777777" w:rsidR="00A64B67" w:rsidRP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2A739268" w14:textId="77777777" w:rsidR="00A64B67" w:rsidRP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A64B67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string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A64B67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Function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::GetVal()</w:t>
      </w:r>
    </w:p>
    <w:p w14:paraId="2EC471AE" w14:textId="77777777" w:rsid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{</w:t>
      </w:r>
    </w:p>
    <w:p w14:paraId="4149E824" w14:textId="77777777" w:rsid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00FF"/>
          <w:sz w:val="19"/>
          <w:szCs w:val="19"/>
          <w:lang w:eastAsia="en-US"/>
        </w:rPr>
        <w:t>return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(*</w:t>
      </w:r>
      <w:r>
        <w:rPr>
          <w:rFonts w:ascii="Courier New" w:eastAsiaTheme="minorHAnsi" w:hAnsi="Courier New" w:cs="Courier New"/>
          <w:color w:val="0000FF"/>
          <w:sz w:val="19"/>
          <w:szCs w:val="19"/>
          <w:lang w:eastAsia="en-US"/>
        </w:rPr>
        <w:t>this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).setOfValues;</w:t>
      </w:r>
    </w:p>
    <w:p w14:paraId="4B5B954E" w14:textId="77777777" w:rsid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}</w:t>
      </w:r>
    </w:p>
    <w:p w14:paraId="137B9E37" w14:textId="77777777" w:rsid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</w:p>
    <w:p w14:paraId="08716566" w14:textId="77777777" w:rsidR="00A64B67" w:rsidRP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A64B67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void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A64B67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Function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::SetName(</w:t>
      </w:r>
      <w:r w:rsidRPr="00A64B67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string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A64B67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newName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</w:t>
      </w:r>
    </w:p>
    <w:p w14:paraId="014B9D20" w14:textId="77777777" w:rsidR="00A64B67" w:rsidRP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{</w:t>
      </w:r>
    </w:p>
    <w:p w14:paraId="4CD78866" w14:textId="77777777" w:rsidR="00A64B67" w:rsidRP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 xml:space="preserve">name </w:t>
      </w:r>
      <w:r w:rsidRPr="00A64B67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=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A64B67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newName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03989E9B" w14:textId="77777777" w:rsidR="00A64B67" w:rsidRP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lastRenderedPageBreak/>
        <w:t>}</w:t>
      </w:r>
    </w:p>
    <w:p w14:paraId="11094E51" w14:textId="77777777" w:rsidR="00A64B67" w:rsidRP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A64B67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void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A64B67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Function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::SetFormula(</w:t>
      </w:r>
      <w:r w:rsidRPr="00A64B67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string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A64B67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newFormula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</w:t>
      </w:r>
    </w:p>
    <w:p w14:paraId="2D0E4122" w14:textId="77777777" w:rsidR="00A64B67" w:rsidRP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{</w:t>
      </w:r>
    </w:p>
    <w:p w14:paraId="16E588AD" w14:textId="77777777" w:rsidR="00A64B67" w:rsidRP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 xml:space="preserve">formula </w:t>
      </w:r>
      <w:r w:rsidRPr="00A64B67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=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A64B67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newFormula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7EB907B8" w14:textId="77777777" w:rsidR="00A64B67" w:rsidRP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}</w:t>
      </w:r>
    </w:p>
    <w:p w14:paraId="1B6A2ADD" w14:textId="77777777" w:rsidR="00A64B67" w:rsidRP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A64B67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void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A64B67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Function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::SetDef(</w:t>
      </w:r>
      <w:r w:rsidRPr="00A64B67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string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A64B67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newDef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</w:t>
      </w:r>
    </w:p>
    <w:p w14:paraId="52FB0E11" w14:textId="77777777" w:rsidR="00A64B67" w:rsidRP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{</w:t>
      </w:r>
    </w:p>
    <w:p w14:paraId="04577B58" w14:textId="77777777" w:rsidR="00A64B67" w:rsidRP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 xml:space="preserve">domainOfDef </w:t>
      </w:r>
      <w:r w:rsidRPr="00A64B67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=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A64B67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newDef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2B23984A" w14:textId="77777777" w:rsidR="00A64B67" w:rsidRP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}</w:t>
      </w:r>
    </w:p>
    <w:p w14:paraId="0F962700" w14:textId="77777777" w:rsidR="00A64B67" w:rsidRP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A64B67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void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A64B67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Function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::SetVal(</w:t>
      </w:r>
      <w:r w:rsidRPr="00A64B67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string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A64B67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newVal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</w:t>
      </w:r>
    </w:p>
    <w:p w14:paraId="0E62F5DB" w14:textId="77777777" w:rsidR="00A64B67" w:rsidRP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{</w:t>
      </w:r>
    </w:p>
    <w:p w14:paraId="057E97A5" w14:textId="77777777" w:rsidR="00A64B67" w:rsidRPr="00A64B67" w:rsidRDefault="00A64B67" w:rsidP="00A64B6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 xml:space="preserve">setOfValues </w:t>
      </w:r>
      <w:r w:rsidRPr="00A64B67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=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A64B67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newVal</w:t>
      </w: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04CD349A" w14:textId="3AE0F3AF" w:rsidR="005B532E" w:rsidRPr="005B532E" w:rsidRDefault="00A64B67" w:rsidP="005B532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A64B6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}</w:t>
      </w:r>
    </w:p>
    <w:p w14:paraId="14532B48" w14:textId="42AD792A" w:rsidR="005B532E" w:rsidRPr="00A54E63" w:rsidRDefault="005B532E" w:rsidP="005B532E">
      <w:pPr>
        <w:pStyle w:val="2"/>
        <w:rPr>
          <w:rFonts w:ascii="Times New Roman" w:eastAsiaTheme="minorHAnsi" w:hAnsi="Times New Roman" w:cs="Times New Roman"/>
          <w:color w:val="auto"/>
          <w:sz w:val="19"/>
          <w:szCs w:val="19"/>
          <w:lang w:eastAsia="en-US"/>
        </w:rPr>
      </w:pPr>
      <w:r w:rsidRPr="008979BB">
        <w:rPr>
          <w:rFonts w:ascii="Times New Roman" w:hAnsi="Times New Roman" w:cs="Times New Roman"/>
          <w:color w:val="auto"/>
        </w:rPr>
        <w:t>Содержимое</w:t>
      </w:r>
      <w:r w:rsidRPr="005B532E">
        <w:rPr>
          <w:rFonts w:ascii="Times New Roman" w:hAnsi="Times New Roman" w:cs="Times New Roman"/>
          <w:color w:val="auto"/>
        </w:rPr>
        <w:t xml:space="preserve"> </w:t>
      </w:r>
      <w:r w:rsidRPr="008979BB">
        <w:rPr>
          <w:rFonts w:ascii="Times New Roman" w:hAnsi="Times New Roman" w:cs="Times New Roman"/>
          <w:color w:val="auto"/>
        </w:rPr>
        <w:t>заголовочного</w:t>
      </w:r>
      <w:r w:rsidRPr="005B532E">
        <w:rPr>
          <w:rFonts w:ascii="Times New Roman" w:hAnsi="Times New Roman" w:cs="Times New Roman"/>
          <w:color w:val="auto"/>
        </w:rPr>
        <w:t xml:space="preserve"> </w:t>
      </w:r>
      <w:r w:rsidRPr="008979BB">
        <w:rPr>
          <w:rFonts w:ascii="Times New Roman" w:hAnsi="Times New Roman" w:cs="Times New Roman"/>
          <w:color w:val="auto"/>
        </w:rPr>
        <w:t>файла</w:t>
      </w:r>
      <w:r w:rsidRPr="005B532E">
        <w:rPr>
          <w:rFonts w:ascii="Times New Roman" w:hAnsi="Times New Roman" w:cs="Times New Roman"/>
          <w:color w:val="auto"/>
        </w:rPr>
        <w:t xml:space="preserve"> </w:t>
      </w:r>
      <w:r w:rsidR="004960DB">
        <w:rPr>
          <w:rFonts w:ascii="Times New Roman" w:hAnsi="Times New Roman" w:cs="Times New Roman"/>
          <w:color w:val="auto"/>
          <w:lang w:val="en-US"/>
        </w:rPr>
        <w:t>Linear</w:t>
      </w:r>
      <w:r>
        <w:rPr>
          <w:rFonts w:ascii="Times New Roman" w:hAnsi="Times New Roman" w:cs="Times New Roman"/>
          <w:color w:val="auto"/>
          <w:lang w:val="en-US"/>
        </w:rPr>
        <w:t>Function</w:t>
      </w:r>
      <w:r w:rsidRPr="005B532E">
        <w:rPr>
          <w:rFonts w:ascii="Times New Roman" w:hAnsi="Times New Roman" w:cs="Times New Roman"/>
          <w:color w:val="auto"/>
        </w:rPr>
        <w:t>.</w:t>
      </w:r>
      <w:r w:rsidRPr="008979BB">
        <w:rPr>
          <w:rFonts w:ascii="Times New Roman" w:hAnsi="Times New Roman" w:cs="Times New Roman"/>
          <w:color w:val="auto"/>
          <w:lang w:val="en-US"/>
        </w:rPr>
        <w:t>h</w:t>
      </w:r>
    </w:p>
    <w:p w14:paraId="17043108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#pragma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43796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once</w:t>
      </w:r>
    </w:p>
    <w:p w14:paraId="16D9B855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#include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Function.h"</w:t>
      </w:r>
    </w:p>
    <w:p w14:paraId="39813FBD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#include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&lt;vector&gt;</w:t>
      </w:r>
    </w:p>
    <w:p w14:paraId="2E770B9B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using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std::</w:t>
      </w:r>
      <w:r w:rsidRPr="00D43796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vector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2804F9E6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61F3B60F" w14:textId="1D07A458" w:rsid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FF"/>
          <w:sz w:val="19"/>
          <w:szCs w:val="19"/>
          <w:lang w:eastAsia="en-US"/>
        </w:rPr>
        <w:t>enum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</w:t>
      </w:r>
      <w:r>
        <w:rPr>
          <w:rFonts w:ascii="Courier New" w:eastAsiaTheme="minorHAnsi" w:hAnsi="Courier New" w:cs="Courier New"/>
          <w:color w:val="2B91AF"/>
          <w:sz w:val="19"/>
          <w:szCs w:val="19"/>
          <w:lang w:eastAsia="en-US"/>
        </w:rPr>
        <w:t>Increase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 w:rsidR="00686B35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 w:rsidR="00686B35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 w:rsidR="00686B35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 w:rsidR="00686B35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 w:rsidR="00686B35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//возрастание/убывание функции</w:t>
      </w:r>
    </w:p>
    <w:p w14:paraId="5D9C3E8E" w14:textId="77777777" w:rsid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{</w:t>
      </w:r>
    </w:p>
    <w:p w14:paraId="4E18B702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 w:rsidRPr="00D43796">
        <w:rPr>
          <w:rFonts w:ascii="Courier New" w:eastAsiaTheme="minorHAnsi" w:hAnsi="Courier New" w:cs="Courier New"/>
          <w:color w:val="2F4F4F"/>
          <w:sz w:val="19"/>
          <w:szCs w:val="19"/>
          <w:lang w:val="en-US" w:eastAsia="en-US"/>
        </w:rPr>
        <w:t>increase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= 1,</w:t>
      </w:r>
    </w:p>
    <w:p w14:paraId="2531B75F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2F4F4F"/>
          <w:sz w:val="19"/>
          <w:szCs w:val="19"/>
          <w:lang w:val="en-US" w:eastAsia="en-US"/>
        </w:rPr>
        <w:t>decrease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= 2,</w:t>
      </w:r>
    </w:p>
    <w:p w14:paraId="7F5483B6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2F4F4F"/>
          <w:sz w:val="19"/>
          <w:szCs w:val="19"/>
          <w:lang w:val="en-US" w:eastAsia="en-US"/>
        </w:rPr>
        <w:t>constant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= 3</w:t>
      </w:r>
    </w:p>
    <w:p w14:paraId="684DD2E7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};</w:t>
      </w:r>
    </w:p>
    <w:p w14:paraId="0CA0D671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114F5D75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class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43796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LinearFunction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: </w:t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public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43796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Function</w:t>
      </w:r>
    </w:p>
    <w:p w14:paraId="2CC11205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{</w:t>
      </w:r>
    </w:p>
    <w:p w14:paraId="05DD0C5B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public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:</w:t>
      </w:r>
    </w:p>
    <w:p w14:paraId="0C2FBDED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1E95EFC9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vector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&lt;</w:t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double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&gt; coefficients;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>//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массив</w:t>
      </w:r>
      <w:r w:rsidRPr="00D43796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коэффициентов</w:t>
      </w:r>
    </w:p>
    <w:p w14:paraId="791CBED1" w14:textId="3F79DB22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Increase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increasing;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>//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монотонность</w:t>
      </w:r>
    </w:p>
    <w:p w14:paraId="5ED15F18" w14:textId="4993F7F5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Parity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parity;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>//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чётность</w:t>
      </w:r>
    </w:p>
    <w:p w14:paraId="213A0FA3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</w:p>
    <w:p w14:paraId="4B76939E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>/*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конструкторы</w:t>
      </w:r>
      <w:r w:rsidRPr="00D43796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>*/</w:t>
      </w:r>
    </w:p>
    <w:p w14:paraId="1F09DF1B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58C0C5F4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LinearFunction();</w:t>
      </w:r>
    </w:p>
    <w:p w14:paraId="767715DA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LinearFunction(</w:t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double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43796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k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, </w:t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double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43796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b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;</w:t>
      </w:r>
    </w:p>
    <w:p w14:paraId="518E41D5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5980691C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void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SetCoeffs(</w:t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double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43796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k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, </w:t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double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43796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b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;</w:t>
      </w:r>
    </w:p>
    <w:p w14:paraId="2E4D441E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653B10C8" w14:textId="396E422A" w:rsid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>
        <w:rPr>
          <w:rFonts w:ascii="Courier New" w:eastAsiaTheme="minorHAnsi" w:hAnsi="Courier New" w:cs="Courier New"/>
          <w:color w:val="0000FF"/>
          <w:sz w:val="19"/>
          <w:szCs w:val="19"/>
          <w:lang w:eastAsia="en-US"/>
        </w:rPr>
        <w:t>double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GetNull();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//вернуть такое x, при котором y = 0</w:t>
      </w:r>
    </w:p>
    <w:p w14:paraId="25FFB95A" w14:textId="55ED05FF" w:rsid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00FF"/>
          <w:sz w:val="19"/>
          <w:szCs w:val="19"/>
          <w:lang w:eastAsia="en-US"/>
        </w:rPr>
        <w:t>void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PrintNulls();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//вывести нули функции</w:t>
      </w:r>
    </w:p>
    <w:p w14:paraId="5E766C5D" w14:textId="6D217FE8" w:rsid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00FF"/>
          <w:sz w:val="19"/>
          <w:szCs w:val="19"/>
          <w:lang w:eastAsia="en-US"/>
        </w:rPr>
        <w:t>void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Calculate(</w:t>
      </w:r>
      <w:r>
        <w:rPr>
          <w:rFonts w:ascii="Courier New" w:eastAsiaTheme="minorHAnsi" w:hAnsi="Courier New" w:cs="Courier New"/>
          <w:color w:val="0000FF"/>
          <w:sz w:val="19"/>
          <w:szCs w:val="19"/>
          <w:lang w:eastAsia="en-US"/>
        </w:rPr>
        <w:t>double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</w:t>
      </w:r>
      <w:r>
        <w:rPr>
          <w:rFonts w:ascii="Courier New" w:eastAsiaTheme="minorHAnsi" w:hAnsi="Courier New" w:cs="Courier New"/>
          <w:color w:val="808080"/>
          <w:sz w:val="19"/>
          <w:szCs w:val="19"/>
          <w:lang w:eastAsia="en-US"/>
        </w:rPr>
        <w:t>argument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);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 xml:space="preserve">//вычисление значения </w:t>
      </w:r>
    </w:p>
    <w:p w14:paraId="00280E3F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double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CalculateSolve(</w:t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double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43796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argument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;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>//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вернуть</w:t>
      </w:r>
      <w:r w:rsidRPr="00D43796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корень</w:t>
      </w:r>
      <w:r w:rsidRPr="00D43796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уравнения</w:t>
      </w:r>
    </w:p>
    <w:p w14:paraId="1BB72DED" w14:textId="442B271B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void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Print();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>//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вывести</w:t>
      </w:r>
      <w:r w:rsidRPr="00D43796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свойства</w:t>
      </w:r>
      <w:r w:rsidRPr="00D43796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функции</w:t>
      </w:r>
    </w:p>
    <w:p w14:paraId="5D69A8ED" w14:textId="010BDF15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void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PrintIntervalsOfSign();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>//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вывести</w:t>
      </w:r>
      <w:r w:rsidRPr="00D43796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промежутки</w:t>
      </w:r>
      <w:r w:rsidRPr="00D43796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знакопостоянства</w:t>
      </w:r>
    </w:p>
    <w:p w14:paraId="39826D6E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5BACECED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~LinearFunction() {};</w:t>
      </w:r>
    </w:p>
    <w:p w14:paraId="140A2361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63FC0D90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private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:</w:t>
      </w:r>
    </w:p>
    <w:p w14:paraId="0391258E" w14:textId="77777777" w:rsidR="00B60CC9" w:rsidRDefault="00D43796" w:rsidP="006B4BC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void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UpdateInfo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();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 w:rsidRPr="00D43796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//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обновить</w:t>
      </w:r>
      <w:r w:rsidRPr="00D43796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свойства</w:t>
      </w:r>
      <w:r w:rsidRPr="00D43796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для</w:t>
      </w:r>
      <w:r w:rsidRPr="00D43796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новых</w:t>
      </w:r>
      <w:r w:rsidRPr="00D43796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коэффициентов</w:t>
      </w:r>
    </w:p>
    <w:p w14:paraId="1DF8BBD4" w14:textId="364EAEB5" w:rsidR="006B4BC7" w:rsidRDefault="00D43796" w:rsidP="006B4BC7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};</w:t>
      </w:r>
    </w:p>
    <w:p w14:paraId="42386EE6" w14:textId="50DBDEA2" w:rsidR="005B532E" w:rsidRPr="00A64B67" w:rsidRDefault="005B532E" w:rsidP="00D43796">
      <w:pPr>
        <w:pStyle w:val="2"/>
      </w:pPr>
      <w:r w:rsidRPr="005C3795">
        <w:rPr>
          <w:rFonts w:ascii="Times New Roman" w:hAnsi="Times New Roman" w:cs="Times New Roman"/>
          <w:color w:val="auto"/>
        </w:rPr>
        <w:t>С</w:t>
      </w:r>
      <w:r w:rsidRPr="005336C0">
        <w:rPr>
          <w:rFonts w:ascii="Times New Roman" w:hAnsi="Times New Roman" w:cs="Times New Roman"/>
          <w:color w:val="auto"/>
        </w:rPr>
        <w:t>одержимое</w:t>
      </w:r>
      <w:r w:rsidRPr="00A64B67">
        <w:rPr>
          <w:color w:val="auto"/>
        </w:rPr>
        <w:t xml:space="preserve"> </w:t>
      </w:r>
      <w:r w:rsidRPr="005336C0">
        <w:rPr>
          <w:color w:val="auto"/>
        </w:rPr>
        <w:t>файла</w:t>
      </w:r>
      <w:r>
        <w:rPr>
          <w:color w:val="auto"/>
        </w:rPr>
        <w:t xml:space="preserve"> реализации</w:t>
      </w:r>
      <w:r w:rsidRPr="00A64B67">
        <w:rPr>
          <w:color w:val="auto"/>
        </w:rPr>
        <w:t xml:space="preserve"> </w:t>
      </w:r>
      <w:r>
        <w:rPr>
          <w:color w:val="auto"/>
          <w:lang w:val="en-US"/>
        </w:rPr>
        <w:t>Linear</w:t>
      </w:r>
      <w:r>
        <w:rPr>
          <w:color w:val="auto"/>
          <w:lang w:val="en-US"/>
        </w:rPr>
        <w:t>Function</w:t>
      </w:r>
      <w:r w:rsidRPr="00A64B67">
        <w:rPr>
          <w:color w:val="auto"/>
        </w:rPr>
        <w:t>.</w:t>
      </w:r>
      <w:r>
        <w:rPr>
          <w:color w:val="auto"/>
          <w:lang w:val="en-US"/>
        </w:rPr>
        <w:t>cpp</w:t>
      </w:r>
    </w:p>
    <w:p w14:paraId="0A034C45" w14:textId="77777777" w:rsidR="005B532E" w:rsidRPr="00A64B67" w:rsidRDefault="005B532E" w:rsidP="005B532E">
      <w:pPr>
        <w:rPr>
          <w:rFonts w:eastAsiaTheme="minorHAnsi"/>
          <w:lang w:eastAsia="en-US"/>
        </w:rPr>
      </w:pPr>
    </w:p>
    <w:p w14:paraId="276B7B54" w14:textId="77777777" w:rsid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808080"/>
          <w:sz w:val="19"/>
          <w:szCs w:val="19"/>
          <w:lang w:eastAsia="en-US"/>
        </w:rPr>
        <w:t>#include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"LinearFunction.h"</w:t>
      </w:r>
    </w:p>
    <w:p w14:paraId="61671457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#include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&lt;stdio.h&gt;</w:t>
      </w:r>
    </w:p>
    <w:p w14:paraId="4A842ABE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4B688C65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LinearFunction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::LinearFunction() : </w:t>
      </w:r>
      <w:r w:rsidRPr="00D43796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Function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(</w:t>
      </w:r>
    </w:p>
    <w:p w14:paraId="04DEE293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Linear function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, </w:t>
      </w:r>
    </w:p>
    <w:p w14:paraId="75A6D9BF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k*x + b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, </w:t>
      </w:r>
    </w:p>
    <w:p w14:paraId="1CFC6502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x in R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, </w:t>
      </w:r>
    </w:p>
    <w:p w14:paraId="19BBB181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y in R"</w:t>
      </w:r>
    </w:p>
    <w:p w14:paraId="5095690B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{</w:t>
      </w:r>
    </w:p>
    <w:p w14:paraId="0EEBBA45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coefficients.resize(2);</w:t>
      </w:r>
    </w:p>
    <w:p w14:paraId="0455926E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lastRenderedPageBreak/>
        <w:tab/>
        <w:t>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0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= 0;</w:t>
      </w:r>
    </w:p>
    <w:p w14:paraId="61DF43A0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1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= 0;</w:t>
      </w:r>
    </w:p>
    <w:p w14:paraId="4D323DC5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1B7896F2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 xml:space="preserve">increasing = </w:t>
      </w:r>
      <w:r w:rsidRPr="00D43796">
        <w:rPr>
          <w:rFonts w:ascii="Courier New" w:eastAsiaTheme="minorHAnsi" w:hAnsi="Courier New" w:cs="Courier New"/>
          <w:color w:val="2F4F4F"/>
          <w:sz w:val="19"/>
          <w:szCs w:val="19"/>
          <w:lang w:val="en-US" w:eastAsia="en-US"/>
        </w:rPr>
        <w:t>constant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7C43765C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 xml:space="preserve">parity = </w:t>
      </w:r>
      <w:r w:rsidRPr="00D43796">
        <w:rPr>
          <w:rFonts w:ascii="Courier New" w:eastAsiaTheme="minorHAnsi" w:hAnsi="Courier New" w:cs="Courier New"/>
          <w:color w:val="2F4F4F"/>
          <w:sz w:val="19"/>
          <w:szCs w:val="19"/>
          <w:lang w:val="en-US" w:eastAsia="en-US"/>
        </w:rPr>
        <w:t>general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4320AD52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}</w:t>
      </w:r>
    </w:p>
    <w:p w14:paraId="57A5ED0B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13839910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LinearFunction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::LinearFunction(</w:t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double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43796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k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, </w:t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double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43796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b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) : </w:t>
      </w:r>
      <w:r w:rsidRPr="00D43796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Function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(</w:t>
      </w:r>
    </w:p>
    <w:p w14:paraId="3A93BB07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Linear function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,</w:t>
      </w:r>
    </w:p>
    <w:p w14:paraId="507AC892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k*x + b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,</w:t>
      </w:r>
    </w:p>
    <w:p w14:paraId="116D5864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x in R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,</w:t>
      </w:r>
    </w:p>
    <w:p w14:paraId="2AE4B584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y in R"</w:t>
      </w:r>
    </w:p>
    <w:p w14:paraId="231463D8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{</w:t>
      </w:r>
    </w:p>
    <w:p w14:paraId="6047159B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 xml:space="preserve">coefficients 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=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{ </w:t>
      </w:r>
      <w:r w:rsidRPr="00D43796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k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, </w:t>
      </w:r>
      <w:r w:rsidRPr="00D43796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b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};</w:t>
      </w:r>
    </w:p>
    <w:p w14:paraId="2214C7BB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123F2468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f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(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0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&gt; 0) </w:t>
      </w:r>
    </w:p>
    <w:p w14:paraId="1B646A99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 xml:space="preserve">increasing = </w:t>
      </w:r>
      <w:r w:rsidRPr="00D43796">
        <w:rPr>
          <w:rFonts w:ascii="Courier New" w:eastAsiaTheme="minorHAnsi" w:hAnsi="Courier New" w:cs="Courier New"/>
          <w:color w:val="2F4F4F"/>
          <w:sz w:val="19"/>
          <w:szCs w:val="19"/>
          <w:lang w:val="en-US" w:eastAsia="en-US"/>
        </w:rPr>
        <w:t>increase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765A27A0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f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(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0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&lt; 0)</w:t>
      </w:r>
    </w:p>
    <w:p w14:paraId="7BAF203B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 xml:space="preserve">increasing = </w:t>
      </w:r>
      <w:r w:rsidRPr="00D43796">
        <w:rPr>
          <w:rFonts w:ascii="Courier New" w:eastAsiaTheme="minorHAnsi" w:hAnsi="Courier New" w:cs="Courier New"/>
          <w:color w:val="2F4F4F"/>
          <w:sz w:val="19"/>
          <w:szCs w:val="19"/>
          <w:lang w:val="en-US" w:eastAsia="en-US"/>
        </w:rPr>
        <w:t>decrease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0874620F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f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(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0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== 0)</w:t>
      </w:r>
    </w:p>
    <w:p w14:paraId="73E29F34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 xml:space="preserve">increasing = </w:t>
      </w:r>
      <w:r w:rsidRPr="00D43796">
        <w:rPr>
          <w:rFonts w:ascii="Courier New" w:eastAsiaTheme="minorHAnsi" w:hAnsi="Courier New" w:cs="Courier New"/>
          <w:color w:val="2F4F4F"/>
          <w:sz w:val="19"/>
          <w:szCs w:val="19"/>
          <w:lang w:val="en-US" w:eastAsia="en-US"/>
        </w:rPr>
        <w:t>constant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58029236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75B0196D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f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(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0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== 0 &amp;&amp; 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1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!= 0) </w:t>
      </w:r>
    </w:p>
    <w:p w14:paraId="7FCC5571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 xml:space="preserve">parity = </w:t>
      </w:r>
      <w:r w:rsidRPr="00D43796">
        <w:rPr>
          <w:rFonts w:ascii="Courier New" w:eastAsiaTheme="minorHAnsi" w:hAnsi="Courier New" w:cs="Courier New"/>
          <w:color w:val="2F4F4F"/>
          <w:sz w:val="19"/>
          <w:szCs w:val="19"/>
          <w:lang w:val="en-US" w:eastAsia="en-US"/>
        </w:rPr>
        <w:t>even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5CF6D127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f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(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0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!= 0 &amp;&amp; 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1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== 0) </w:t>
      </w:r>
    </w:p>
    <w:p w14:paraId="03C29DD0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 xml:space="preserve">parity = </w:t>
      </w:r>
      <w:r w:rsidRPr="00D43796">
        <w:rPr>
          <w:rFonts w:ascii="Courier New" w:eastAsiaTheme="minorHAnsi" w:hAnsi="Courier New" w:cs="Courier New"/>
          <w:color w:val="2F4F4F"/>
          <w:sz w:val="19"/>
          <w:szCs w:val="19"/>
          <w:lang w:val="en-US" w:eastAsia="en-US"/>
        </w:rPr>
        <w:t>odd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5C2CE377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411F4132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f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(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0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== 0 &amp;&amp; 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1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== 0)</w:t>
      </w:r>
    </w:p>
    <w:p w14:paraId="6714E365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 xml:space="preserve">parity = </w:t>
      </w:r>
      <w:r w:rsidRPr="00D43796">
        <w:rPr>
          <w:rFonts w:ascii="Courier New" w:eastAsiaTheme="minorHAnsi" w:hAnsi="Courier New" w:cs="Courier New"/>
          <w:color w:val="2F4F4F"/>
          <w:sz w:val="19"/>
          <w:szCs w:val="19"/>
          <w:lang w:val="en-US" w:eastAsia="en-US"/>
        </w:rPr>
        <w:t>general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2764776E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f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(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0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!= 0 &amp;&amp; 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1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!= 0)</w:t>
      </w:r>
    </w:p>
    <w:p w14:paraId="5446735A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 xml:space="preserve">parity = </w:t>
      </w:r>
      <w:r w:rsidRPr="00D43796">
        <w:rPr>
          <w:rFonts w:ascii="Courier New" w:eastAsiaTheme="minorHAnsi" w:hAnsi="Courier New" w:cs="Courier New"/>
          <w:color w:val="2F4F4F"/>
          <w:sz w:val="19"/>
          <w:szCs w:val="19"/>
          <w:lang w:val="en-US" w:eastAsia="en-US"/>
        </w:rPr>
        <w:t>general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2DC42CF9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}</w:t>
      </w:r>
    </w:p>
    <w:p w14:paraId="59FE07CD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017E17EC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void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43796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LinearFunction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::SetCoeffs(</w:t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double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43796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k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, </w:t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double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43796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b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</w:t>
      </w:r>
    </w:p>
    <w:p w14:paraId="5D68610B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{</w:t>
      </w:r>
    </w:p>
    <w:p w14:paraId="085FD890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0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= </w:t>
      </w:r>
      <w:r w:rsidRPr="00D43796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k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6003CB07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1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= </w:t>
      </w:r>
      <w:r w:rsidRPr="00D43796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b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0C90A6A9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UpdateInfo();</w:t>
      </w:r>
    </w:p>
    <w:p w14:paraId="24565014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}</w:t>
      </w:r>
    </w:p>
    <w:p w14:paraId="1E4AC8F6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360C59F6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void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43796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LinearFunction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::UpdateInfo()</w:t>
      </w:r>
    </w:p>
    <w:p w14:paraId="12E40EFB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{</w:t>
      </w:r>
    </w:p>
    <w:p w14:paraId="521F7A24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f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(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0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&gt; 0)</w:t>
      </w:r>
    </w:p>
    <w:p w14:paraId="1C9D9172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 xml:space="preserve">increasing = </w:t>
      </w:r>
      <w:r w:rsidRPr="00D43796">
        <w:rPr>
          <w:rFonts w:ascii="Courier New" w:eastAsiaTheme="minorHAnsi" w:hAnsi="Courier New" w:cs="Courier New"/>
          <w:color w:val="2F4F4F"/>
          <w:sz w:val="19"/>
          <w:szCs w:val="19"/>
          <w:lang w:val="en-US" w:eastAsia="en-US"/>
        </w:rPr>
        <w:t>increase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63E17823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f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(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0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&lt; 0)</w:t>
      </w:r>
    </w:p>
    <w:p w14:paraId="5BCAB99E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 xml:space="preserve">increasing = </w:t>
      </w:r>
      <w:r w:rsidRPr="00D43796">
        <w:rPr>
          <w:rFonts w:ascii="Courier New" w:eastAsiaTheme="minorHAnsi" w:hAnsi="Courier New" w:cs="Courier New"/>
          <w:color w:val="2F4F4F"/>
          <w:sz w:val="19"/>
          <w:szCs w:val="19"/>
          <w:lang w:val="en-US" w:eastAsia="en-US"/>
        </w:rPr>
        <w:t>decrease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0B3FD99D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f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(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0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== 0)</w:t>
      </w:r>
    </w:p>
    <w:p w14:paraId="2B8C0F23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 xml:space="preserve">increasing = </w:t>
      </w:r>
      <w:r w:rsidRPr="00D43796">
        <w:rPr>
          <w:rFonts w:ascii="Courier New" w:eastAsiaTheme="minorHAnsi" w:hAnsi="Courier New" w:cs="Courier New"/>
          <w:color w:val="2F4F4F"/>
          <w:sz w:val="19"/>
          <w:szCs w:val="19"/>
          <w:lang w:val="en-US" w:eastAsia="en-US"/>
        </w:rPr>
        <w:t>constant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372D86E9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689D6046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f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(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0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== 0 &amp;&amp; 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1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!= 0)</w:t>
      </w:r>
    </w:p>
    <w:p w14:paraId="78835024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 xml:space="preserve">parity = </w:t>
      </w:r>
      <w:r w:rsidRPr="00D43796">
        <w:rPr>
          <w:rFonts w:ascii="Courier New" w:eastAsiaTheme="minorHAnsi" w:hAnsi="Courier New" w:cs="Courier New"/>
          <w:color w:val="2F4F4F"/>
          <w:sz w:val="19"/>
          <w:szCs w:val="19"/>
          <w:lang w:val="en-US" w:eastAsia="en-US"/>
        </w:rPr>
        <w:t>even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60A678CD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f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(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0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!= 0 &amp;&amp; 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1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== 0)</w:t>
      </w:r>
    </w:p>
    <w:p w14:paraId="6D7536E6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 xml:space="preserve">parity = </w:t>
      </w:r>
      <w:r w:rsidRPr="00D43796">
        <w:rPr>
          <w:rFonts w:ascii="Courier New" w:eastAsiaTheme="minorHAnsi" w:hAnsi="Courier New" w:cs="Courier New"/>
          <w:color w:val="2F4F4F"/>
          <w:sz w:val="19"/>
          <w:szCs w:val="19"/>
          <w:lang w:val="en-US" w:eastAsia="en-US"/>
        </w:rPr>
        <w:t>odd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44C7FB02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46F55378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f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(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0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== 0 &amp;&amp; 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1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== 0)</w:t>
      </w:r>
    </w:p>
    <w:p w14:paraId="4C8FF0F8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 xml:space="preserve">parity = </w:t>
      </w:r>
      <w:r w:rsidRPr="00D43796">
        <w:rPr>
          <w:rFonts w:ascii="Courier New" w:eastAsiaTheme="minorHAnsi" w:hAnsi="Courier New" w:cs="Courier New"/>
          <w:color w:val="2F4F4F"/>
          <w:sz w:val="19"/>
          <w:szCs w:val="19"/>
          <w:lang w:val="en-US" w:eastAsia="en-US"/>
        </w:rPr>
        <w:t>general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491C33C8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f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(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0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!= 0 &amp;&amp; 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1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!= 0)</w:t>
      </w:r>
    </w:p>
    <w:p w14:paraId="59FB69C1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 xml:space="preserve">parity = </w:t>
      </w:r>
      <w:r w:rsidRPr="00D43796">
        <w:rPr>
          <w:rFonts w:ascii="Courier New" w:eastAsiaTheme="minorHAnsi" w:hAnsi="Courier New" w:cs="Courier New"/>
          <w:color w:val="2F4F4F"/>
          <w:sz w:val="19"/>
          <w:szCs w:val="19"/>
          <w:lang w:val="en-US" w:eastAsia="en-US"/>
        </w:rPr>
        <w:t>general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1D14F2BF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}</w:t>
      </w:r>
    </w:p>
    <w:p w14:paraId="47B156DD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795E2F14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double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43796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LinearFunction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::GetNull()</w:t>
      </w:r>
    </w:p>
    <w:p w14:paraId="2D410774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{</w:t>
      </w:r>
    </w:p>
    <w:p w14:paraId="32C7CA47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return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((-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1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 / 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0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;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>//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нуль</w:t>
      </w:r>
      <w:r w:rsidRPr="00D43796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функции</w:t>
      </w:r>
      <w:r w:rsidRPr="00D43796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достигается</w:t>
      </w:r>
      <w:r w:rsidRPr="00D43796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при</w:t>
      </w:r>
      <w:r w:rsidRPr="00D43796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x = (-b)/k</w:t>
      </w:r>
    </w:p>
    <w:p w14:paraId="35A7D72B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}</w:t>
      </w:r>
    </w:p>
    <w:p w14:paraId="02F64A24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3D86FF6D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void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43796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LinearFunction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::PrintNulls()</w:t>
      </w:r>
    </w:p>
    <w:p w14:paraId="7F01C2DA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{</w:t>
      </w:r>
    </w:p>
    <w:p w14:paraId="019D1644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lastRenderedPageBreak/>
        <w:tab/>
        <w:t>printf(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\n\t\t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Нуль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функции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достигается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при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 x = %3.3f\n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, (-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1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 / 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0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;</w:t>
      </w:r>
    </w:p>
    <w:p w14:paraId="026BE5EE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}</w:t>
      </w:r>
    </w:p>
    <w:p w14:paraId="006089EC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1297D307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void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43796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LinearFunction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::Calculate(</w:t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double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43796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argument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</w:t>
      </w:r>
    </w:p>
    <w:p w14:paraId="658765CA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{</w:t>
      </w:r>
    </w:p>
    <w:p w14:paraId="1658E1FC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printf(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\n\t\t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Формула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: y = (%3.3f) * x + (%3.3f)\n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, 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0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, 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1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;</w:t>
      </w:r>
    </w:p>
    <w:p w14:paraId="6AE22DBA" w14:textId="77777777" w:rsid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printf(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"\t\tПри x = %3.3f функция принимает значение y = %3.3f\n"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, </w:t>
      </w:r>
      <w:r>
        <w:rPr>
          <w:rFonts w:ascii="Courier New" w:eastAsiaTheme="minorHAnsi" w:hAnsi="Courier New" w:cs="Courier New"/>
          <w:color w:val="808080"/>
          <w:sz w:val="19"/>
          <w:szCs w:val="19"/>
          <w:lang w:eastAsia="en-US"/>
        </w:rPr>
        <w:t>argument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, </w:t>
      </w:r>
    </w:p>
    <w:p w14:paraId="020126B8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 w:rsidRPr="00D43796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argument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* (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0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 + 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1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;</w:t>
      </w:r>
    </w:p>
    <w:p w14:paraId="013714EC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}</w:t>
      </w:r>
    </w:p>
    <w:p w14:paraId="392A5E6E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29757161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double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43796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LinearFunction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::CalculateSolve(</w:t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double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43796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argument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</w:t>
      </w:r>
    </w:p>
    <w:p w14:paraId="198B71A7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{</w:t>
      </w:r>
    </w:p>
    <w:p w14:paraId="1593DE39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return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43796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argument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* (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0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 + 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1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64C10047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}</w:t>
      </w:r>
    </w:p>
    <w:p w14:paraId="5B34A03F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0CF485C7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void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43796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LinearFunction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::Print()</w:t>
      </w:r>
    </w:p>
    <w:p w14:paraId="1BBCE48F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{</w:t>
      </w:r>
    </w:p>
    <w:p w14:paraId="3898FD71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printf(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\n\t\t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Название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функции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: %s\n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, (*</w:t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this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.GetName().c_str());</w:t>
      </w:r>
    </w:p>
    <w:p w14:paraId="603FBA6E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printf(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\t\t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Формула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: y = (%3.3f) * x + (%3.3f)\n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, 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0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, 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1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;</w:t>
      </w:r>
    </w:p>
    <w:p w14:paraId="07DFFAC3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printf(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\t\t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Область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определения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функции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: %s\n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, (*</w:t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this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.GetDef().c_str());</w:t>
      </w:r>
    </w:p>
    <w:p w14:paraId="36A3B46D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printf(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\t\t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Множество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значений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функции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: %s\n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, (*</w:t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this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.GetVal().c_str());</w:t>
      </w:r>
    </w:p>
    <w:p w14:paraId="414D8C2B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57072DE7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f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(parity == </w:t>
      </w:r>
      <w:r w:rsidRPr="00D43796">
        <w:rPr>
          <w:rFonts w:ascii="Courier New" w:eastAsiaTheme="minorHAnsi" w:hAnsi="Courier New" w:cs="Courier New"/>
          <w:color w:val="2F4F4F"/>
          <w:sz w:val="19"/>
          <w:szCs w:val="19"/>
          <w:lang w:val="en-US" w:eastAsia="en-US"/>
        </w:rPr>
        <w:t>even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</w:t>
      </w:r>
    </w:p>
    <w:p w14:paraId="4978E06B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printf(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\t\t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Свойство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чётности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: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чётная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\n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;</w:t>
      </w:r>
    </w:p>
    <w:p w14:paraId="3D46391F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f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(parity == </w:t>
      </w:r>
      <w:r w:rsidRPr="00D43796">
        <w:rPr>
          <w:rFonts w:ascii="Courier New" w:eastAsiaTheme="minorHAnsi" w:hAnsi="Courier New" w:cs="Courier New"/>
          <w:color w:val="2F4F4F"/>
          <w:sz w:val="19"/>
          <w:szCs w:val="19"/>
          <w:lang w:val="en-US" w:eastAsia="en-US"/>
        </w:rPr>
        <w:t>odd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</w:t>
      </w:r>
    </w:p>
    <w:p w14:paraId="4A0A2258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printf(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\t\t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Свойство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чётности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: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нечётная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\n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;</w:t>
      </w:r>
    </w:p>
    <w:p w14:paraId="01D459C6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f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(parity == </w:t>
      </w:r>
      <w:r w:rsidRPr="00D43796">
        <w:rPr>
          <w:rFonts w:ascii="Courier New" w:eastAsiaTheme="minorHAnsi" w:hAnsi="Courier New" w:cs="Courier New"/>
          <w:color w:val="2F4F4F"/>
          <w:sz w:val="19"/>
          <w:szCs w:val="19"/>
          <w:lang w:val="en-US" w:eastAsia="en-US"/>
        </w:rPr>
        <w:t>general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</w:t>
      </w:r>
    </w:p>
    <w:p w14:paraId="4A849F33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printf(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\t\t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Свойство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чётности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: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функция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общего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вида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\n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;</w:t>
      </w:r>
    </w:p>
    <w:p w14:paraId="5CDC500E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0AF8027B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f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(increasing == </w:t>
      </w:r>
      <w:r w:rsidRPr="00D43796">
        <w:rPr>
          <w:rFonts w:ascii="Courier New" w:eastAsiaTheme="minorHAnsi" w:hAnsi="Courier New" w:cs="Courier New"/>
          <w:color w:val="2F4F4F"/>
          <w:sz w:val="19"/>
          <w:szCs w:val="19"/>
          <w:lang w:val="en-US" w:eastAsia="en-US"/>
        </w:rPr>
        <w:t>increase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</w:t>
      </w:r>
    </w:p>
    <w:p w14:paraId="6783D08B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printf(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\t\t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Монотонность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: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возрастающая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\n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;</w:t>
      </w:r>
    </w:p>
    <w:p w14:paraId="46E4569D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f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(increasing == </w:t>
      </w:r>
      <w:r w:rsidRPr="00D43796">
        <w:rPr>
          <w:rFonts w:ascii="Courier New" w:eastAsiaTheme="minorHAnsi" w:hAnsi="Courier New" w:cs="Courier New"/>
          <w:color w:val="2F4F4F"/>
          <w:sz w:val="19"/>
          <w:szCs w:val="19"/>
          <w:lang w:val="en-US" w:eastAsia="en-US"/>
        </w:rPr>
        <w:t>decrease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</w:t>
      </w:r>
    </w:p>
    <w:p w14:paraId="40DB9103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printf(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\t\t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Монотонность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: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убывающая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\n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;</w:t>
      </w:r>
    </w:p>
    <w:p w14:paraId="425700F9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f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(increasing == </w:t>
      </w:r>
      <w:r w:rsidRPr="00D43796">
        <w:rPr>
          <w:rFonts w:ascii="Courier New" w:eastAsiaTheme="minorHAnsi" w:hAnsi="Courier New" w:cs="Courier New"/>
          <w:color w:val="2F4F4F"/>
          <w:sz w:val="19"/>
          <w:szCs w:val="19"/>
          <w:lang w:val="en-US" w:eastAsia="en-US"/>
        </w:rPr>
        <w:t>constant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</w:t>
      </w:r>
    </w:p>
    <w:p w14:paraId="1ECD24FA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printf(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\t\t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Монотонность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: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константная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\n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;</w:t>
      </w:r>
    </w:p>
    <w:p w14:paraId="3F106077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7251804E" w14:textId="77777777" w:rsid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printf(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"\t\tСвойством выпуклости не обладает\n"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);</w:t>
      </w:r>
    </w:p>
    <w:p w14:paraId="3BB430B0" w14:textId="77777777" w:rsid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}</w:t>
      </w:r>
    </w:p>
    <w:p w14:paraId="0ABCAFA0" w14:textId="77777777" w:rsid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</w:p>
    <w:p w14:paraId="03AA3EE2" w14:textId="77777777" w:rsid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FF"/>
          <w:sz w:val="19"/>
          <w:szCs w:val="19"/>
          <w:lang w:eastAsia="en-US"/>
        </w:rPr>
        <w:t>void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</w:t>
      </w:r>
      <w:r>
        <w:rPr>
          <w:rFonts w:ascii="Courier New" w:eastAsiaTheme="minorHAnsi" w:hAnsi="Courier New" w:cs="Courier New"/>
          <w:color w:val="2B91AF"/>
          <w:sz w:val="19"/>
          <w:szCs w:val="19"/>
          <w:lang w:eastAsia="en-US"/>
        </w:rPr>
        <w:t>LinearFunction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::PrintIntervalsOfSign()</w:t>
      </w:r>
    </w:p>
    <w:p w14:paraId="353B0898" w14:textId="77777777" w:rsid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{</w:t>
      </w:r>
    </w:p>
    <w:p w14:paraId="34C5744E" w14:textId="77777777" w:rsid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  <w:t>printf(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"\n\t\tПромежутки знакопостоянства:\n"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);</w:t>
      </w:r>
    </w:p>
    <w:p w14:paraId="160B99F2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f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(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0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&gt; 0)</w:t>
      </w:r>
    </w:p>
    <w:p w14:paraId="561DA8F0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{</w:t>
      </w:r>
    </w:p>
    <w:p w14:paraId="4AE6D8BA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printf(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"\t\ty &gt; 0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при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 x &gt; %3.3f\n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, (-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1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 / 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0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;</w:t>
      </w:r>
    </w:p>
    <w:p w14:paraId="151533BC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printf(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"\t\ty &lt; 0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при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 x &lt; %3.3f\n\n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, (-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1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 / 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0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;</w:t>
      </w:r>
    </w:p>
    <w:p w14:paraId="696E76CE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}</w:t>
      </w:r>
    </w:p>
    <w:p w14:paraId="4DD0AFED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f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(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0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&lt; 0)</w:t>
      </w:r>
    </w:p>
    <w:p w14:paraId="59F9F0EF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{</w:t>
      </w:r>
    </w:p>
    <w:p w14:paraId="649CF8DC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printf(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"\t\ty &gt; 0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при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 x &lt; %3.3f\n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, (-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1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 / 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0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;</w:t>
      </w:r>
    </w:p>
    <w:p w14:paraId="7503E94F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printf(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"\t\ty &lt; 0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при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 x &gt; %3.3f\n\n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, (-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1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 / 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0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;</w:t>
      </w:r>
    </w:p>
    <w:p w14:paraId="321A704A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}</w:t>
      </w:r>
    </w:p>
    <w:p w14:paraId="3B5292A3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f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(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0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== 0 &amp;&amp; 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1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== 0)</w:t>
      </w:r>
    </w:p>
    <w:p w14:paraId="69D04331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printf(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"\t\ty = 0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при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любом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х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\n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;</w:t>
      </w:r>
    </w:p>
    <w:p w14:paraId="75AE8FAE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f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(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0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== 0 &amp;&amp; 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1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&gt; 0)</w:t>
      </w:r>
    </w:p>
    <w:p w14:paraId="44CB0118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printf(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"\t\ty &gt; 0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при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любом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х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\n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;</w:t>
      </w:r>
    </w:p>
    <w:p w14:paraId="3AF5CB5D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f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(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0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== 0 &amp;&amp; 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1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&lt; 0)</w:t>
      </w:r>
    </w:p>
    <w:p w14:paraId="028779DE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printf(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"\t\ty &lt; 0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при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любом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х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\n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;</w:t>
      </w:r>
    </w:p>
    <w:p w14:paraId="55EBEE22" w14:textId="225AED47" w:rsidR="005B532E" w:rsidRPr="004960DB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}</w:t>
      </w:r>
    </w:p>
    <w:p w14:paraId="5D1591C6" w14:textId="4F67A32E" w:rsidR="008D7963" w:rsidRPr="00A54E63" w:rsidRDefault="008D7963" w:rsidP="008D7963">
      <w:pPr>
        <w:pStyle w:val="2"/>
        <w:rPr>
          <w:rFonts w:ascii="Times New Roman" w:eastAsiaTheme="minorHAnsi" w:hAnsi="Times New Roman" w:cs="Times New Roman"/>
          <w:color w:val="auto"/>
          <w:sz w:val="19"/>
          <w:szCs w:val="19"/>
          <w:lang w:eastAsia="en-US"/>
        </w:rPr>
      </w:pPr>
      <w:r w:rsidRPr="008979BB">
        <w:rPr>
          <w:rFonts w:ascii="Times New Roman" w:hAnsi="Times New Roman" w:cs="Times New Roman"/>
          <w:color w:val="auto"/>
        </w:rPr>
        <w:lastRenderedPageBreak/>
        <w:t>Содержимое</w:t>
      </w:r>
      <w:r w:rsidRPr="008D7963">
        <w:rPr>
          <w:rFonts w:ascii="Times New Roman" w:hAnsi="Times New Roman" w:cs="Times New Roman"/>
          <w:color w:val="auto"/>
        </w:rPr>
        <w:t xml:space="preserve"> </w:t>
      </w:r>
      <w:r w:rsidRPr="008979BB">
        <w:rPr>
          <w:rFonts w:ascii="Times New Roman" w:hAnsi="Times New Roman" w:cs="Times New Roman"/>
          <w:color w:val="auto"/>
        </w:rPr>
        <w:t>заголовочного</w:t>
      </w:r>
      <w:r w:rsidRPr="008D7963">
        <w:rPr>
          <w:rFonts w:ascii="Times New Roman" w:hAnsi="Times New Roman" w:cs="Times New Roman"/>
          <w:color w:val="auto"/>
        </w:rPr>
        <w:t xml:space="preserve"> </w:t>
      </w:r>
      <w:r w:rsidRPr="008979BB">
        <w:rPr>
          <w:rFonts w:ascii="Times New Roman" w:hAnsi="Times New Roman" w:cs="Times New Roman"/>
          <w:color w:val="auto"/>
        </w:rPr>
        <w:t>файла</w:t>
      </w:r>
      <w:r w:rsidRPr="008D7963">
        <w:rPr>
          <w:rFonts w:ascii="Times New Roman" w:hAnsi="Times New Roman" w:cs="Times New Roman"/>
          <w:color w:val="auto"/>
        </w:rPr>
        <w:t xml:space="preserve"> </w:t>
      </w:r>
      <w:r>
        <w:rPr>
          <w:rFonts w:ascii="Times New Roman" w:hAnsi="Times New Roman" w:cs="Times New Roman"/>
          <w:color w:val="auto"/>
          <w:lang w:val="en-US"/>
        </w:rPr>
        <w:t>Quadratic</w:t>
      </w:r>
      <w:r>
        <w:rPr>
          <w:rFonts w:ascii="Times New Roman" w:hAnsi="Times New Roman" w:cs="Times New Roman"/>
          <w:color w:val="auto"/>
          <w:lang w:val="en-US"/>
        </w:rPr>
        <w:t>Function</w:t>
      </w:r>
      <w:r w:rsidRPr="008D7963">
        <w:rPr>
          <w:rFonts w:ascii="Times New Roman" w:hAnsi="Times New Roman" w:cs="Times New Roman"/>
          <w:color w:val="auto"/>
        </w:rPr>
        <w:t>.</w:t>
      </w:r>
      <w:r w:rsidRPr="008979BB">
        <w:rPr>
          <w:rFonts w:ascii="Times New Roman" w:hAnsi="Times New Roman" w:cs="Times New Roman"/>
          <w:color w:val="auto"/>
          <w:lang w:val="en-US"/>
        </w:rPr>
        <w:t>h</w:t>
      </w:r>
    </w:p>
    <w:p w14:paraId="1F8641FB" w14:textId="77777777" w:rsidR="008D7963" w:rsidRDefault="008D7963" w:rsidP="008D796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808080"/>
          <w:sz w:val="19"/>
          <w:szCs w:val="19"/>
          <w:lang w:eastAsia="en-US"/>
        </w:rPr>
        <w:t>#pragma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</w:t>
      </w:r>
      <w:r>
        <w:rPr>
          <w:rFonts w:ascii="Courier New" w:eastAsiaTheme="minorHAnsi" w:hAnsi="Courier New" w:cs="Courier New"/>
          <w:color w:val="808080"/>
          <w:sz w:val="19"/>
          <w:szCs w:val="19"/>
          <w:lang w:eastAsia="en-US"/>
        </w:rPr>
        <w:t>once</w:t>
      </w:r>
    </w:p>
    <w:p w14:paraId="7C9E06FB" w14:textId="77777777" w:rsidR="008D7963" w:rsidRPr="008D7963" w:rsidRDefault="008D7963" w:rsidP="008D796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8D7963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#include</w:t>
      </w:r>
      <w:r w:rsidRPr="008D7963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8D7963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Function.h"</w:t>
      </w:r>
    </w:p>
    <w:p w14:paraId="557ED25A" w14:textId="77777777" w:rsidR="008D7963" w:rsidRPr="008D7963" w:rsidRDefault="008D7963" w:rsidP="008D796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8D7963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#include</w:t>
      </w:r>
      <w:r w:rsidRPr="008D7963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8D7963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&lt;vector&gt;</w:t>
      </w:r>
    </w:p>
    <w:p w14:paraId="7D58BA9B" w14:textId="77777777" w:rsidR="008D7963" w:rsidRPr="008D7963" w:rsidRDefault="008D7963" w:rsidP="008D796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8D7963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using</w:t>
      </w:r>
      <w:r w:rsidRPr="008D7963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8D7963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amespace</w:t>
      </w:r>
      <w:r w:rsidRPr="008D7963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std;</w:t>
      </w:r>
    </w:p>
    <w:p w14:paraId="4FFBCC6F" w14:textId="77777777" w:rsidR="008D7963" w:rsidRPr="008D7963" w:rsidRDefault="008D7963" w:rsidP="008D796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09DEAF8B" w14:textId="77777777" w:rsidR="008D7963" w:rsidRPr="005C3A04" w:rsidRDefault="008D7963" w:rsidP="008D796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5C3A04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#define</w:t>
      </w:r>
      <w:r w:rsidRPr="005C3A04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5C3A04">
        <w:rPr>
          <w:rFonts w:ascii="Courier New" w:eastAsiaTheme="minorHAnsi" w:hAnsi="Courier New" w:cs="Courier New"/>
          <w:color w:val="6F008A"/>
          <w:sz w:val="19"/>
          <w:szCs w:val="19"/>
          <w:lang w:val="en-US" w:eastAsia="en-US"/>
        </w:rPr>
        <w:t>inf</w:t>
      </w:r>
      <w:r w:rsidRPr="005C3A04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5C3A04">
        <w:rPr>
          <w:rFonts w:ascii="Courier New" w:eastAsiaTheme="minorHAnsi" w:hAnsi="Courier New" w:cs="Courier New"/>
          <w:color w:val="6F008A"/>
          <w:sz w:val="19"/>
          <w:szCs w:val="19"/>
          <w:lang w:val="en-US" w:eastAsia="en-US"/>
        </w:rPr>
        <w:t>DBL_MAX</w:t>
      </w:r>
      <w:r w:rsidRPr="005C3A04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5C3A04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5C3A04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5C3A04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>//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бесконечноть</w:t>
      </w:r>
    </w:p>
    <w:p w14:paraId="3F012C95" w14:textId="77777777" w:rsidR="008D7963" w:rsidRPr="005C3A04" w:rsidRDefault="008D7963" w:rsidP="008D796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2B1815BD" w14:textId="77777777" w:rsidR="008D7963" w:rsidRPr="008D7963" w:rsidRDefault="008D7963" w:rsidP="008D796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8D7963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class</w:t>
      </w:r>
      <w:r w:rsidRPr="008D7963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8D7963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QuadraticFunction</w:t>
      </w:r>
      <w:r w:rsidRPr="008D7963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: </w:t>
      </w:r>
      <w:r w:rsidRPr="008D7963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public</w:t>
      </w:r>
      <w:r w:rsidRPr="008D7963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8D7963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Function</w:t>
      </w:r>
    </w:p>
    <w:p w14:paraId="5606C3AF" w14:textId="77777777" w:rsidR="008D7963" w:rsidRPr="008D7963" w:rsidRDefault="008D7963" w:rsidP="008D796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8D7963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{</w:t>
      </w:r>
    </w:p>
    <w:p w14:paraId="5C8DEA1D" w14:textId="77777777" w:rsidR="008D7963" w:rsidRPr="00DF6FD7" w:rsidRDefault="008D7963" w:rsidP="008D796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F6FD7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public</w:t>
      </w:r>
      <w:r w:rsidRPr="00DF6FD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:</w:t>
      </w:r>
    </w:p>
    <w:p w14:paraId="4B5B36B2" w14:textId="77777777" w:rsidR="008D7963" w:rsidRPr="00DF6FD7" w:rsidRDefault="008D7963" w:rsidP="008D796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054E348B" w14:textId="77777777" w:rsidR="008D7963" w:rsidRPr="00DF6FD7" w:rsidRDefault="008D7963" w:rsidP="008D796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F6FD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F6FD7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vector</w:t>
      </w:r>
      <w:r w:rsidRPr="00DF6FD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&lt;</w:t>
      </w:r>
      <w:r w:rsidRPr="00DF6FD7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double</w:t>
      </w:r>
      <w:r w:rsidRPr="00DF6FD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&gt; coefficients;</w:t>
      </w:r>
      <w:r w:rsidRPr="00DF6FD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F6FD7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>//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массив</w:t>
      </w:r>
      <w:r w:rsidRPr="00DF6FD7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коэффициентов</w:t>
      </w:r>
    </w:p>
    <w:p w14:paraId="24425EDD" w14:textId="77777777" w:rsidR="008D7963" w:rsidRPr="00DF6FD7" w:rsidRDefault="008D7963" w:rsidP="008D796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F6FD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F6FD7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double</w:t>
      </w:r>
      <w:r w:rsidRPr="00DF6FD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minValue;</w:t>
      </w:r>
    </w:p>
    <w:p w14:paraId="213DF7C3" w14:textId="77777777" w:rsidR="008D7963" w:rsidRPr="00DF6FD7" w:rsidRDefault="008D7963" w:rsidP="008D796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F6FD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F6FD7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double</w:t>
      </w:r>
      <w:r w:rsidRPr="00DF6FD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maxValue;</w:t>
      </w:r>
    </w:p>
    <w:p w14:paraId="6156C583" w14:textId="77777777" w:rsidR="008D7963" w:rsidRPr="00DF6FD7" w:rsidRDefault="008D7963" w:rsidP="008D796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F6FD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F6FD7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bool</w:t>
      </w:r>
      <w:r w:rsidRPr="00DF6FD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isUp;</w:t>
      </w:r>
      <w:r w:rsidRPr="00DF6FD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F6FD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F6FD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F6FD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F6FD7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//true =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ветви</w:t>
      </w:r>
      <w:r w:rsidRPr="00DF6FD7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вверх</w:t>
      </w:r>
      <w:r w:rsidRPr="00DF6FD7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, false =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ветви</w:t>
      </w:r>
      <w:r w:rsidRPr="00DF6FD7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вниз</w:t>
      </w:r>
    </w:p>
    <w:p w14:paraId="58E40BFA" w14:textId="77777777" w:rsidR="008D7963" w:rsidRPr="00DF6FD7" w:rsidRDefault="008D7963" w:rsidP="008D796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3FAC6A69" w14:textId="77777777" w:rsidR="008D7963" w:rsidRPr="00DF6FD7" w:rsidRDefault="008D7963" w:rsidP="008D796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F6FD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F6FD7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>/*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конструкторы</w:t>
      </w:r>
      <w:r w:rsidRPr="00DF6FD7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>*/</w:t>
      </w:r>
    </w:p>
    <w:p w14:paraId="547B09E5" w14:textId="77777777" w:rsidR="008D7963" w:rsidRPr="00DF6FD7" w:rsidRDefault="008D7963" w:rsidP="008D796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0F378889" w14:textId="77777777" w:rsidR="008D7963" w:rsidRPr="00DF6FD7" w:rsidRDefault="008D7963" w:rsidP="008D796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F6FD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QuadraticFunction();</w:t>
      </w:r>
    </w:p>
    <w:p w14:paraId="607DAA49" w14:textId="77777777" w:rsidR="008D7963" w:rsidRPr="00DF6FD7" w:rsidRDefault="008D7963" w:rsidP="008D796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F6FD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QuadraticFunction(</w:t>
      </w:r>
      <w:r w:rsidRPr="00DF6FD7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double</w:t>
      </w:r>
      <w:r w:rsidRPr="00DF6FD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F6FD7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a</w:t>
      </w:r>
      <w:r w:rsidRPr="00DF6FD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, </w:t>
      </w:r>
      <w:r w:rsidRPr="00DF6FD7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double</w:t>
      </w:r>
      <w:r w:rsidRPr="00DF6FD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F6FD7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b</w:t>
      </w:r>
      <w:r w:rsidRPr="00DF6FD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, </w:t>
      </w:r>
      <w:r w:rsidRPr="00DF6FD7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double</w:t>
      </w:r>
      <w:r w:rsidRPr="00DF6FD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F6FD7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c</w:t>
      </w:r>
      <w:r w:rsidRPr="00DF6FD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;</w:t>
      </w:r>
    </w:p>
    <w:p w14:paraId="4FFAAD67" w14:textId="77777777" w:rsidR="008D7963" w:rsidRPr="00DF6FD7" w:rsidRDefault="008D7963" w:rsidP="008D796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5EDB1E0F" w14:textId="77777777" w:rsidR="008D7963" w:rsidRDefault="008D7963" w:rsidP="008D796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 w:rsidRPr="00DF6FD7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>
        <w:rPr>
          <w:rFonts w:ascii="Courier New" w:eastAsiaTheme="minorHAnsi" w:hAnsi="Courier New" w:cs="Courier New"/>
          <w:color w:val="0000FF"/>
          <w:sz w:val="19"/>
          <w:szCs w:val="19"/>
          <w:lang w:eastAsia="en-US"/>
        </w:rPr>
        <w:t>bool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isNullsExist();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//есть ли корни (y = 0)</w:t>
      </w:r>
    </w:p>
    <w:p w14:paraId="171D16E5" w14:textId="77777777" w:rsidR="008D7963" w:rsidRDefault="008D7963" w:rsidP="008D796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00FF"/>
          <w:sz w:val="19"/>
          <w:szCs w:val="19"/>
          <w:lang w:eastAsia="en-US"/>
        </w:rPr>
        <w:t>void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PrintNulls();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//вывести корни уравнения</w:t>
      </w:r>
    </w:p>
    <w:p w14:paraId="520402D1" w14:textId="77777777" w:rsidR="008D7963" w:rsidRPr="008D7963" w:rsidRDefault="008D7963" w:rsidP="008D796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 w:rsidRPr="005C3A04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pair</w:t>
      </w:r>
      <w:r w:rsidRPr="008D7963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&lt;</w:t>
      </w:r>
      <w:r w:rsidRPr="005C3A04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double</w:t>
      </w:r>
      <w:r w:rsidRPr="008D7963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, </w:t>
      </w:r>
      <w:r w:rsidRPr="005C3A04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double</w:t>
      </w:r>
      <w:r w:rsidRPr="008D7963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&gt; </w:t>
      </w:r>
      <w:r w:rsidRPr="005C3A04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GetRoots</w:t>
      </w:r>
      <w:r w:rsidRPr="008D7963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();</w:t>
      </w:r>
      <w:r w:rsidRPr="008D7963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 w:rsidRPr="008D7963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//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вернуть</w:t>
      </w:r>
      <w:r w:rsidRPr="008D7963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корни</w:t>
      </w:r>
      <w:r w:rsidRPr="008D7963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уравнения</w:t>
      </w:r>
    </w:p>
    <w:p w14:paraId="7EECEB88" w14:textId="77777777" w:rsidR="008D7963" w:rsidRPr="005C3A04" w:rsidRDefault="008D7963" w:rsidP="008D796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8D7963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 w:rsidRPr="005C3A04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void</w:t>
      </w:r>
      <w:r w:rsidRPr="005C3A04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Calculate(</w:t>
      </w:r>
      <w:r w:rsidRPr="005C3A04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double</w:t>
      </w:r>
      <w:r w:rsidRPr="005C3A04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5C3A04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argument</w:t>
      </w:r>
      <w:r w:rsidRPr="005C3A04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;</w:t>
      </w:r>
      <w:r w:rsidRPr="005C3A04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5C3A04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>//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вычисление</w:t>
      </w:r>
      <w:r w:rsidRPr="005C3A04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значения</w:t>
      </w:r>
      <w:r w:rsidRPr="005C3A04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функции</w:t>
      </w:r>
      <w:r w:rsidRPr="005C3A04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</w:p>
    <w:p w14:paraId="6214B7EA" w14:textId="77777777" w:rsidR="008D7963" w:rsidRPr="008D7963" w:rsidRDefault="008D7963" w:rsidP="008D796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5C3A04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8D7963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void</w:t>
      </w:r>
      <w:r w:rsidRPr="008D7963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Print();</w:t>
      </w:r>
      <w:r w:rsidRPr="008D7963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8D7963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8D7963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8D7963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8D7963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>//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вывести</w:t>
      </w:r>
      <w:r w:rsidRPr="008D7963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свойства</w:t>
      </w:r>
      <w:r w:rsidRPr="008D7963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функции</w:t>
      </w:r>
    </w:p>
    <w:p w14:paraId="4FE0816B" w14:textId="77777777" w:rsidR="008D7963" w:rsidRPr="008D7963" w:rsidRDefault="008D7963" w:rsidP="008D796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8D7963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8D7963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void</w:t>
      </w:r>
      <w:r w:rsidRPr="008D7963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GetIntervalsOfSign();</w:t>
      </w:r>
      <w:r w:rsidRPr="008D7963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8D7963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8D7963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>//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вывести</w:t>
      </w:r>
      <w:r w:rsidRPr="008D7963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промежутки</w:t>
      </w:r>
      <w:r w:rsidRPr="008D7963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знакопостоянства</w:t>
      </w:r>
    </w:p>
    <w:p w14:paraId="72D1D7E9" w14:textId="77777777" w:rsidR="008D7963" w:rsidRPr="008D7963" w:rsidRDefault="008D7963" w:rsidP="008D796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8D7963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8D7963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double</w:t>
      </w:r>
      <w:r w:rsidRPr="008D7963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GetVertexAbsciss();</w:t>
      </w:r>
      <w:r w:rsidRPr="008D7963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8D7963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8D7963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>//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вовзращает</w:t>
      </w:r>
      <w:r w:rsidRPr="008D7963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абсциссу</w:t>
      </w:r>
      <w:r w:rsidRPr="008D7963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вершины</w:t>
      </w:r>
      <w:r w:rsidRPr="008D7963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параболы</w:t>
      </w:r>
    </w:p>
    <w:p w14:paraId="7754F104" w14:textId="77777777" w:rsidR="008D7963" w:rsidRPr="008D7963" w:rsidRDefault="008D7963" w:rsidP="008D796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10AF0B89" w14:textId="77777777" w:rsidR="008D7963" w:rsidRPr="005C3A04" w:rsidRDefault="008D7963" w:rsidP="008D796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8D7963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5C3A04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~QuadraticFunction() {};</w:t>
      </w:r>
    </w:p>
    <w:p w14:paraId="265A3B99" w14:textId="77777777" w:rsidR="008D7963" w:rsidRPr="005C3A04" w:rsidRDefault="008D7963" w:rsidP="008D796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6EAD123A" w14:textId="77777777" w:rsidR="008D7963" w:rsidRPr="005C3A04" w:rsidRDefault="008D7963" w:rsidP="008D796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5C3A04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private</w:t>
      </w:r>
      <w:r w:rsidRPr="005C3A04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:</w:t>
      </w:r>
    </w:p>
    <w:p w14:paraId="00A13D60" w14:textId="77777777" w:rsidR="008D7963" w:rsidRPr="005C3A04" w:rsidRDefault="008D7963" w:rsidP="008D796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5C3A04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5C3A04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double</w:t>
      </w:r>
      <w:r w:rsidRPr="005C3A04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Discriminant();</w:t>
      </w:r>
    </w:p>
    <w:p w14:paraId="44BC3A8E" w14:textId="77777777" w:rsidR="008D7963" w:rsidRPr="008D7963" w:rsidRDefault="008D7963" w:rsidP="008D796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5C3A04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8D7963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const</w:t>
      </w:r>
      <w:r w:rsidRPr="008D7963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8D7963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Parity</w:t>
      </w:r>
      <w:r w:rsidRPr="008D7963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parity = </w:t>
      </w:r>
      <w:r w:rsidRPr="008D7963">
        <w:rPr>
          <w:rFonts w:ascii="Courier New" w:eastAsiaTheme="minorHAnsi" w:hAnsi="Courier New" w:cs="Courier New"/>
          <w:color w:val="2F4F4F"/>
          <w:sz w:val="19"/>
          <w:szCs w:val="19"/>
          <w:lang w:val="en-US" w:eastAsia="en-US"/>
        </w:rPr>
        <w:t>even</w:t>
      </w:r>
      <w:r w:rsidRPr="008D7963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  <w:r w:rsidRPr="008D7963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8D7963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>//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всегда</w:t>
      </w:r>
      <w:r w:rsidRPr="008D7963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чётна</w:t>
      </w:r>
      <w:r w:rsidRPr="008D7963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и</w:t>
      </w:r>
      <w:r w:rsidRPr="008D7963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симметрична</w:t>
      </w:r>
      <w:r w:rsidRPr="008D7963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относительно</w:t>
      </w:r>
      <w:r w:rsidRPr="008D7963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OY</w:t>
      </w:r>
    </w:p>
    <w:p w14:paraId="041F39A6" w14:textId="77777777" w:rsidR="008D7963" w:rsidRPr="008D7963" w:rsidRDefault="008D7963" w:rsidP="008D7963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3CF34F00" w14:textId="77777777" w:rsidR="008D7963" w:rsidRPr="00DF6FD7" w:rsidRDefault="008D7963" w:rsidP="008D7963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</w:pPr>
      <w:r w:rsidRPr="008D7963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};</w:t>
      </w:r>
    </w:p>
    <w:p w14:paraId="5D2A8798" w14:textId="482543CF" w:rsidR="008D7963" w:rsidRPr="008D7963" w:rsidRDefault="008D7963" w:rsidP="008D7963">
      <w:pPr>
        <w:pStyle w:val="2"/>
        <w:rPr>
          <w:lang w:val="en-US"/>
        </w:rPr>
      </w:pPr>
      <w:r w:rsidRPr="005C3795">
        <w:rPr>
          <w:rFonts w:ascii="Times New Roman" w:hAnsi="Times New Roman" w:cs="Times New Roman"/>
          <w:color w:val="auto"/>
        </w:rPr>
        <w:t>С</w:t>
      </w:r>
      <w:r w:rsidRPr="005336C0">
        <w:rPr>
          <w:rFonts w:ascii="Times New Roman" w:hAnsi="Times New Roman" w:cs="Times New Roman"/>
          <w:color w:val="auto"/>
        </w:rPr>
        <w:t>одержимое</w:t>
      </w:r>
      <w:r w:rsidRPr="008D7963">
        <w:rPr>
          <w:color w:val="auto"/>
          <w:lang w:val="en-US"/>
        </w:rPr>
        <w:t xml:space="preserve"> </w:t>
      </w:r>
      <w:r w:rsidRPr="005336C0">
        <w:rPr>
          <w:color w:val="auto"/>
        </w:rPr>
        <w:t>файла</w:t>
      </w:r>
      <w:r w:rsidRPr="008D7963">
        <w:rPr>
          <w:color w:val="auto"/>
          <w:lang w:val="en-US"/>
        </w:rPr>
        <w:t xml:space="preserve"> </w:t>
      </w:r>
      <w:r>
        <w:rPr>
          <w:color w:val="auto"/>
        </w:rPr>
        <w:t>реализации</w:t>
      </w:r>
      <w:r w:rsidRPr="008D7963">
        <w:rPr>
          <w:color w:val="auto"/>
          <w:lang w:val="en-US"/>
        </w:rPr>
        <w:t xml:space="preserve"> </w:t>
      </w:r>
      <w:r>
        <w:rPr>
          <w:color w:val="auto"/>
          <w:lang w:val="en-US"/>
        </w:rPr>
        <w:t>Quadratic</w:t>
      </w:r>
      <w:r>
        <w:rPr>
          <w:color w:val="auto"/>
          <w:lang w:val="en-US"/>
        </w:rPr>
        <w:t>Function</w:t>
      </w:r>
      <w:r w:rsidRPr="008D7963">
        <w:rPr>
          <w:color w:val="auto"/>
          <w:lang w:val="en-US"/>
        </w:rPr>
        <w:t>.</w:t>
      </w:r>
      <w:r>
        <w:rPr>
          <w:color w:val="auto"/>
          <w:lang w:val="en-US"/>
        </w:rPr>
        <w:t>cpp</w:t>
      </w:r>
    </w:p>
    <w:p w14:paraId="43A0AED5" w14:textId="77777777" w:rsidR="008D7963" w:rsidRPr="008D7963" w:rsidRDefault="008D7963" w:rsidP="008D7963">
      <w:pPr>
        <w:rPr>
          <w:rFonts w:eastAsiaTheme="minorHAnsi"/>
          <w:lang w:val="en-US" w:eastAsia="en-US"/>
        </w:rPr>
      </w:pPr>
    </w:p>
    <w:p w14:paraId="0D8B00EF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#include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QuadraticFunction.h"</w:t>
      </w:r>
    </w:p>
    <w:p w14:paraId="28AF8F3E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#include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&lt;string&gt;</w:t>
      </w:r>
    </w:p>
    <w:p w14:paraId="7216FCC3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#include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&lt;iostream&gt;</w:t>
      </w:r>
    </w:p>
    <w:p w14:paraId="76EBAA5D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using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amespace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std;</w:t>
      </w:r>
    </w:p>
    <w:p w14:paraId="49F3B6C8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25B80062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QuadraticFunction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::QuadraticFunction() : </w:t>
      </w:r>
      <w:r w:rsidRPr="00D43796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Function</w:t>
      </w:r>
    </w:p>
    <w:p w14:paraId="1EF36E65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(</w:t>
      </w:r>
    </w:p>
    <w:p w14:paraId="7BDED468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Quadratic function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,</w:t>
      </w:r>
    </w:p>
    <w:p w14:paraId="2E879112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a*(x^2) + b*x + c, a!=0, b!=0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,</w:t>
      </w:r>
    </w:p>
    <w:p w14:paraId="21D5199C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x in R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,</w:t>
      </w:r>
    </w:p>
    <w:p w14:paraId="074446C0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a &gt; 0 =&gt; y &gt; -b/2a\n a &lt; 0 =&gt; y &lt; -b/2a"</w:t>
      </w:r>
    </w:p>
    <w:p w14:paraId="615AD564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</w:t>
      </w:r>
    </w:p>
    <w:p w14:paraId="74B94C85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{</w:t>
      </w:r>
    </w:p>
    <w:p w14:paraId="03B97970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coefficients.resize(2);</w:t>
      </w:r>
    </w:p>
    <w:p w14:paraId="7D747F8C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0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= 1;</w:t>
      </w:r>
    </w:p>
    <w:p w14:paraId="794E1119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1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= 2;</w:t>
      </w:r>
    </w:p>
    <w:p w14:paraId="42F2D402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2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= 1;</w:t>
      </w:r>
    </w:p>
    <w:p w14:paraId="78BC282A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655DD27C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maxValue = </w:t>
      </w:r>
      <w:r w:rsidRPr="00D43796">
        <w:rPr>
          <w:rFonts w:ascii="Courier New" w:eastAsiaTheme="minorHAnsi" w:hAnsi="Courier New" w:cs="Courier New"/>
          <w:color w:val="6F008A"/>
          <w:sz w:val="19"/>
          <w:szCs w:val="19"/>
          <w:lang w:val="en-US" w:eastAsia="en-US"/>
        </w:rPr>
        <w:t>inf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5B60C95E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minValue = GetVertexAbsciss();</w:t>
      </w:r>
    </w:p>
    <w:p w14:paraId="2B1A11B0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isUp = </w:t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true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22254E0D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}</w:t>
      </w:r>
    </w:p>
    <w:p w14:paraId="0C301CA5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2CC7AA34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QuadraticFunction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::QuadraticFunction(</w:t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double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43796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a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, </w:t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double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43796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b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, </w:t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double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43796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c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) : </w:t>
      </w:r>
      <w:r w:rsidRPr="00D43796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Function</w:t>
      </w:r>
    </w:p>
    <w:p w14:paraId="02D95294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(</w:t>
      </w:r>
    </w:p>
    <w:p w14:paraId="6641A864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Quadratic function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, 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, 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x in R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, 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"</w:t>
      </w:r>
    </w:p>
    <w:p w14:paraId="7FE6001C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</w:t>
      </w:r>
    </w:p>
    <w:p w14:paraId="359F25B6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lastRenderedPageBreak/>
        <w:t>{</w:t>
      </w:r>
    </w:p>
    <w:p w14:paraId="3576948E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coefficients.resize(3);</w:t>
      </w:r>
    </w:p>
    <w:p w14:paraId="212DD278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0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= </w:t>
      </w:r>
      <w:r w:rsidRPr="00D43796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a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75F018FC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1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= </w:t>
      </w:r>
      <w:r w:rsidRPr="00D43796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b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16FB821F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2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= </w:t>
      </w:r>
      <w:r w:rsidRPr="00D43796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c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49BB9B6E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3D469F55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</w:t>
      </w:r>
      <w:r w:rsidRPr="00D43796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string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formula = to_string(</w:t>
      </w:r>
      <w:r w:rsidRPr="00D43796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a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) 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+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(x ^ 2) + 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+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to_string(</w:t>
      </w:r>
      <w:r w:rsidRPr="00D43796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b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) 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+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 * x + 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+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to_string(</w:t>
      </w:r>
      <w:r w:rsidRPr="00D43796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c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;</w:t>
      </w:r>
    </w:p>
    <w:p w14:paraId="595B4796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</w:t>
      </w:r>
      <w:r w:rsidRPr="00D43796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string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val;</w:t>
      </w:r>
    </w:p>
    <w:p w14:paraId="1DD618D1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SetFormula(formula);</w:t>
      </w:r>
    </w:p>
    <w:p w14:paraId="3982BCCE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</w:t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f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(</w:t>
      </w:r>
      <w:r w:rsidRPr="00D43796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a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&gt; 0)</w:t>
      </w:r>
    </w:p>
    <w:p w14:paraId="6791EB1F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{</w:t>
      </w:r>
    </w:p>
    <w:p w14:paraId="63F5FE9E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    isUp = </w:t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true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6F35E4FD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    maxValue = </w:t>
      </w:r>
      <w:r w:rsidRPr="00D43796">
        <w:rPr>
          <w:rFonts w:ascii="Courier New" w:eastAsiaTheme="minorHAnsi" w:hAnsi="Courier New" w:cs="Courier New"/>
          <w:color w:val="6F008A"/>
          <w:sz w:val="19"/>
          <w:szCs w:val="19"/>
          <w:lang w:val="en-US" w:eastAsia="en-US"/>
        </w:rPr>
        <w:t>inf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019EA5D7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    minValue = -</w:t>
      </w:r>
      <w:r w:rsidRPr="00D43796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b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/ (2 * </w:t>
      </w:r>
      <w:r w:rsidRPr="00D43796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a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;</w:t>
      </w:r>
    </w:p>
    <w:p w14:paraId="3E4CDA2F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    val 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=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y &gt; 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+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to_string(minValue);</w:t>
      </w:r>
    </w:p>
    <w:p w14:paraId="255B15F1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    SetVal(val);</w:t>
      </w:r>
    </w:p>
    <w:p w14:paraId="32658DD3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}</w:t>
      </w:r>
    </w:p>
    <w:p w14:paraId="7CFEB83B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</w:t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else</w:t>
      </w:r>
    </w:p>
    <w:p w14:paraId="52EEB4CE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{</w:t>
      </w:r>
    </w:p>
    <w:p w14:paraId="2A9B28F7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    isUp = </w:t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false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1D7F5550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    maxValue = -</w:t>
      </w:r>
      <w:r w:rsidRPr="00D43796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b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/ (2 * </w:t>
      </w:r>
      <w:r w:rsidRPr="00D43796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a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;</w:t>
      </w:r>
    </w:p>
    <w:p w14:paraId="38F89FC6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    minValue = -</w:t>
      </w:r>
      <w:r w:rsidRPr="00D43796">
        <w:rPr>
          <w:rFonts w:ascii="Courier New" w:eastAsiaTheme="minorHAnsi" w:hAnsi="Courier New" w:cs="Courier New"/>
          <w:color w:val="6F008A"/>
          <w:sz w:val="19"/>
          <w:szCs w:val="19"/>
          <w:lang w:val="en-US" w:eastAsia="en-US"/>
        </w:rPr>
        <w:t>inf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3516543C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    val 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=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y &lt; 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+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to_string(maxValue);</w:t>
      </w:r>
    </w:p>
    <w:p w14:paraId="34AA4B74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    SetVal(val);</w:t>
      </w:r>
    </w:p>
    <w:p w14:paraId="041D69D3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}</w:t>
      </w:r>
    </w:p>
    <w:p w14:paraId="77717E78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}</w:t>
      </w:r>
    </w:p>
    <w:p w14:paraId="580DB1FC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2071FC12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bool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43796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QuadraticFunction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::isNullsExist()</w:t>
      </w:r>
    </w:p>
    <w:p w14:paraId="4FE00B1D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{</w:t>
      </w:r>
    </w:p>
    <w:p w14:paraId="611749CD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</w:t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return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Discriminant() &gt;= 0;</w:t>
      </w:r>
    </w:p>
    <w:p w14:paraId="55771763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}</w:t>
      </w:r>
    </w:p>
    <w:p w14:paraId="54C9099B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3F825494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void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43796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QuadraticFunction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::PrintNulls()</w:t>
      </w:r>
    </w:p>
    <w:p w14:paraId="05F3805F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{</w:t>
      </w:r>
    </w:p>
    <w:p w14:paraId="69905E61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printf(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\n\n\t\t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Функция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: y = (%3.3f) * (x^2) + (%3.3f) * x + (%3.3f)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,</w:t>
      </w:r>
    </w:p>
    <w:p w14:paraId="62818CF9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    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0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,</w:t>
      </w:r>
    </w:p>
    <w:p w14:paraId="1F0A0F37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    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1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,</w:t>
      </w:r>
    </w:p>
    <w:p w14:paraId="5FF673E4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    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2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;</w:t>
      </w:r>
    </w:p>
    <w:p w14:paraId="0CC8D38A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</w:t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f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(isNullsExist())</w:t>
      </w:r>
    </w:p>
    <w:p w14:paraId="0F680338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{</w:t>
      </w:r>
    </w:p>
    <w:p w14:paraId="245023A8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    printf(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\n\t\t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Нули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функции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 x1 = %3.3f, x2 = %3.3f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, GetRoots().first, GetRoots().second);</w:t>
      </w:r>
    </w:p>
    <w:p w14:paraId="3174B33B" w14:textId="77777777" w:rsid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    </w:t>
      </w:r>
      <w:r>
        <w:rPr>
          <w:rFonts w:ascii="Courier New" w:eastAsiaTheme="minorHAnsi" w:hAnsi="Courier New" w:cs="Courier New"/>
          <w:color w:val="0000FF"/>
          <w:sz w:val="19"/>
          <w:szCs w:val="19"/>
          <w:lang w:eastAsia="en-US"/>
        </w:rPr>
        <w:t>return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;</w:t>
      </w:r>
    </w:p>
    <w:p w14:paraId="650CB80C" w14:textId="77777777" w:rsid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   }</w:t>
      </w:r>
    </w:p>
    <w:p w14:paraId="33FD877E" w14:textId="77777777" w:rsid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   printf(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"\n\n\t\tФункция не принимает нулевых значений (нет пересечения с OX)"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);</w:t>
      </w:r>
    </w:p>
    <w:p w14:paraId="2043AC2A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}</w:t>
      </w:r>
    </w:p>
    <w:p w14:paraId="5F30945C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65B863BD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pair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&lt;</w:t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double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,</w:t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double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&gt; </w:t>
      </w:r>
      <w:r w:rsidRPr="00D43796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QuadraticFunction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::GetRoots()</w:t>
      </w:r>
    </w:p>
    <w:p w14:paraId="6DD72D16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{</w:t>
      </w:r>
    </w:p>
    <w:p w14:paraId="72E9A69E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</w:t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f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(isNullsExist())</w:t>
      </w:r>
    </w:p>
    <w:p w14:paraId="08A9DE88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{</w:t>
      </w:r>
    </w:p>
    <w:p w14:paraId="77CAC6DE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    </w:t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double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x1 = (sqrt(Discriminant()) + GetVertexAbsciss());</w:t>
      </w:r>
    </w:p>
    <w:p w14:paraId="393C2D15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    </w:t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double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x2 = (-sqrt(Discriminant()) + GetVertexAbsciss());</w:t>
      </w:r>
    </w:p>
    <w:p w14:paraId="549A50F9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    </w:t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return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{x1,x2};</w:t>
      </w:r>
    </w:p>
    <w:p w14:paraId="3F215233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}</w:t>
      </w:r>
    </w:p>
    <w:p w14:paraId="7C5B3E06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</w:t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return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{0,0};</w:t>
      </w:r>
    </w:p>
    <w:p w14:paraId="536761AB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}</w:t>
      </w:r>
    </w:p>
    <w:p w14:paraId="401AAFC4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5AD5D974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void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43796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QuadraticFunction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::Calculate(</w:t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double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43796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argument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</w:t>
      </w:r>
    </w:p>
    <w:p w14:paraId="59041C84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{</w:t>
      </w:r>
    </w:p>
    <w:p w14:paraId="0DC6EAF1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printf(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\n\n\t\t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Функция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: y = (%3.3f) * (x^2) + (%3.3f) * x + (%3.3f)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,</w:t>
      </w:r>
    </w:p>
    <w:p w14:paraId="232FE41D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    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0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,</w:t>
      </w:r>
    </w:p>
    <w:p w14:paraId="7F4EE7BA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    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1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,</w:t>
      </w:r>
    </w:p>
    <w:p w14:paraId="111CB772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    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2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;</w:t>
      </w:r>
    </w:p>
    <w:p w14:paraId="15B6410C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0BEA186B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</w:t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f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(!isNullsExist())</w:t>
      </w:r>
    </w:p>
    <w:p w14:paraId="2EB7770C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lastRenderedPageBreak/>
        <w:t xml:space="preserve">    {</w:t>
      </w:r>
    </w:p>
    <w:p w14:paraId="4F5EC759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    printf(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\n\t\t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Корней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нет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\n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;</w:t>
      </w:r>
    </w:p>
    <w:p w14:paraId="02127FD2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    </w:t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return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1ABE50A4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}</w:t>
      </w:r>
    </w:p>
    <w:p w14:paraId="122863A6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 printf(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\n\t\t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Первый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корень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 x1 = %3.3f\n\t\t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Второй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корень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 x2 = %3.3f\n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, GetRoots().first, GetRoots().second);</w:t>
      </w:r>
    </w:p>
    <w:p w14:paraId="32838709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7AE032CB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}</w:t>
      </w:r>
    </w:p>
    <w:p w14:paraId="06097D60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void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43796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QuadraticFunction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::Print()</w:t>
      </w:r>
    </w:p>
    <w:p w14:paraId="351B8772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{</w:t>
      </w:r>
    </w:p>
    <w:p w14:paraId="7C27E366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printf(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\n\n\t\t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Название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функции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: %s\n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, GetName().c_str());</w:t>
      </w:r>
    </w:p>
    <w:p w14:paraId="214BA8BB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printf(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\t\t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Формула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: y = (%3.3f) * (x^2) + (%3.3f) * x + (%3.3f)\n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, </w:t>
      </w:r>
    </w:p>
    <w:p w14:paraId="6E94DE54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    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0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, </w:t>
      </w:r>
    </w:p>
    <w:p w14:paraId="602238E5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    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1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,</w:t>
      </w:r>
    </w:p>
    <w:p w14:paraId="1BED971D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    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2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;</w:t>
      </w:r>
    </w:p>
    <w:p w14:paraId="04CAF8EC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printf(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\t\t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Область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определения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функции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: %s\n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, GetDef().c_str());</w:t>
      </w:r>
    </w:p>
    <w:p w14:paraId="79BC30D9" w14:textId="77777777" w:rsid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printf(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"\t\tМножество значений функции: "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);</w:t>
      </w:r>
    </w:p>
    <w:p w14:paraId="43AB0119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   </w:t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f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(isUp)</w:t>
      </w:r>
    </w:p>
    <w:p w14:paraId="1255F71F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{</w:t>
      </w:r>
    </w:p>
    <w:p w14:paraId="06F62E57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    printf(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y &gt; %3.3f\n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, minValue);</w:t>
      </w:r>
    </w:p>
    <w:p w14:paraId="2D5C7D6C" w14:textId="77777777" w:rsid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    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printf(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"\t\tКонфигурация параболы: ветви вверх\n"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);</w:t>
      </w:r>
    </w:p>
    <w:p w14:paraId="50446C74" w14:textId="77777777" w:rsid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       printf(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"\t\tСвойство чётности: чётная\n"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);</w:t>
      </w:r>
    </w:p>
    <w:p w14:paraId="6C017E45" w14:textId="77777777" w:rsid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       printf(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"\t\tМонотонность: \n\t\t\tубывает на ( - inf ; %3.3f )\n\t\t\tвозрастает на ( %3.3f ; + inf )\n"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,</w:t>
      </w:r>
    </w:p>
    <w:p w14:paraId="10561EFF" w14:textId="77777777" w:rsid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           GetVertexAbsciss(), GetVertexAbsciss());</w:t>
      </w:r>
    </w:p>
    <w:p w14:paraId="52EFCEEA" w14:textId="77777777" w:rsid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       printf(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"\t\tВыпуклость: вогнута вниз\n"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);</w:t>
      </w:r>
    </w:p>
    <w:p w14:paraId="54E1BC46" w14:textId="77777777" w:rsid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</w:p>
    <w:p w14:paraId="7300BE64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   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}</w:t>
      </w:r>
    </w:p>
    <w:p w14:paraId="7E94F0EB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</w:t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else</w:t>
      </w:r>
    </w:p>
    <w:p w14:paraId="32EB6B79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{</w:t>
      </w:r>
    </w:p>
    <w:p w14:paraId="0C86BD6D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    printf(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y &lt; %3.3f\n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, maxValue);</w:t>
      </w:r>
    </w:p>
    <w:p w14:paraId="281DC87B" w14:textId="77777777" w:rsid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    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printf(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"\t\tКонфигурация параболы: ветви вниз\n"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);</w:t>
      </w:r>
    </w:p>
    <w:p w14:paraId="19A0CDE9" w14:textId="77777777" w:rsid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       printf(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"\t\tСвойство чётности: чётная\n"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);</w:t>
      </w:r>
    </w:p>
    <w:p w14:paraId="4908121A" w14:textId="77777777" w:rsid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       printf(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"\t\tМонотонность: \n\t\t\tвозрастает на ( - inf ; %3.3f )\n\t\t\tубывает на ( %3.3f ; + inf )\n"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,</w:t>
      </w:r>
    </w:p>
    <w:p w14:paraId="55AB3A99" w14:textId="77777777" w:rsid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           GetVertexAbsciss(), GetVertexAbsciss());</w:t>
      </w:r>
    </w:p>
    <w:p w14:paraId="24F3E08B" w14:textId="77777777" w:rsid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       printf(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"\t\tВыпуклость: выпукла вверх\n"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);</w:t>
      </w:r>
    </w:p>
    <w:p w14:paraId="3AF9E99F" w14:textId="77777777" w:rsid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   }</w:t>
      </w:r>
    </w:p>
    <w:p w14:paraId="20844A49" w14:textId="77777777" w:rsid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</w:p>
    <w:p w14:paraId="0E229DFA" w14:textId="77777777" w:rsid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}</w:t>
      </w:r>
    </w:p>
    <w:p w14:paraId="61132FEC" w14:textId="77777777" w:rsid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FF"/>
          <w:sz w:val="19"/>
          <w:szCs w:val="19"/>
          <w:lang w:eastAsia="en-US"/>
        </w:rPr>
        <w:t>void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</w:t>
      </w:r>
      <w:r>
        <w:rPr>
          <w:rFonts w:ascii="Courier New" w:eastAsiaTheme="minorHAnsi" w:hAnsi="Courier New" w:cs="Courier New"/>
          <w:color w:val="2B91AF"/>
          <w:sz w:val="19"/>
          <w:szCs w:val="19"/>
          <w:lang w:eastAsia="en-US"/>
        </w:rPr>
        <w:t>QuadraticFunction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::GetIntervalsOfSign()</w:t>
      </w:r>
    </w:p>
    <w:p w14:paraId="3822621A" w14:textId="77777777" w:rsid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{</w:t>
      </w:r>
    </w:p>
    <w:p w14:paraId="1A1A5278" w14:textId="77777777" w:rsid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   printf(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"\n\t\tПромежутки знакопостоянства:\n"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);</w:t>
      </w:r>
    </w:p>
    <w:p w14:paraId="7EDA82F5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   </w:t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f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(isUp &amp;&amp; isNullsExist())</w:t>
      </w:r>
    </w:p>
    <w:p w14:paraId="1FDEE824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{</w:t>
      </w:r>
    </w:p>
    <w:p w14:paraId="457C7FB9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    printf(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"\t\ty &gt; 0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на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 ( -inf ; %3.3f )\n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, GetRoots().first);</w:t>
      </w:r>
    </w:p>
    <w:p w14:paraId="543CC375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    printf(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"\t\ty &lt; 0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на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 ( %3.3f ; %3.3f )\n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, GetRoots().first, GetRoots().second);</w:t>
      </w:r>
    </w:p>
    <w:p w14:paraId="3A2344E2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    printf(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"\t\ty &gt; 0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на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 ( %3.3f ; +inf )\n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, GetRoots().second);</w:t>
      </w:r>
    </w:p>
    <w:p w14:paraId="761662B9" w14:textId="77777777" w:rsid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    </w:t>
      </w:r>
      <w:r>
        <w:rPr>
          <w:rFonts w:ascii="Courier New" w:eastAsiaTheme="minorHAnsi" w:hAnsi="Courier New" w:cs="Courier New"/>
          <w:color w:val="0000FF"/>
          <w:sz w:val="19"/>
          <w:szCs w:val="19"/>
          <w:lang w:eastAsia="en-US"/>
        </w:rPr>
        <w:t>return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;</w:t>
      </w:r>
    </w:p>
    <w:p w14:paraId="53D63E21" w14:textId="77777777" w:rsid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   }</w:t>
      </w:r>
    </w:p>
    <w:p w14:paraId="5D1A599E" w14:textId="77777777" w:rsid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   </w:t>
      </w:r>
      <w:r>
        <w:rPr>
          <w:rFonts w:ascii="Courier New" w:eastAsiaTheme="minorHAnsi" w:hAnsi="Courier New" w:cs="Courier New"/>
          <w:color w:val="0000FF"/>
          <w:sz w:val="19"/>
          <w:szCs w:val="19"/>
          <w:lang w:eastAsia="en-US"/>
        </w:rPr>
        <w:t>if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(!isUp &amp;&amp; isNullsExist())</w:t>
      </w:r>
    </w:p>
    <w:p w14:paraId="56ECF63D" w14:textId="77777777" w:rsid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   {</w:t>
      </w:r>
    </w:p>
    <w:p w14:paraId="5BAF54F4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       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printf(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"\t\ty &lt; 0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на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 ( -inf ; %3.3f )\n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, GetRoots().first);</w:t>
      </w:r>
    </w:p>
    <w:p w14:paraId="705B09D3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    printf(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"\t\ty &gt; 0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на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 ( %3.3f ; %3.3f )\n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, GetRoots().first, GetRoots().second);</w:t>
      </w:r>
    </w:p>
    <w:p w14:paraId="6F94E726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    printf(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"\t\ty &lt; 0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на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 ( %3.3f ; +inf )\n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, GetRoots().second);</w:t>
      </w:r>
    </w:p>
    <w:p w14:paraId="3E74949E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    </w:t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return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197635F6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}</w:t>
      </w:r>
    </w:p>
    <w:p w14:paraId="6700D98F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</w:t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f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(!isNullsExist() &amp;&amp; isUp)</w:t>
      </w:r>
    </w:p>
    <w:p w14:paraId="26A72FD2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{</w:t>
      </w:r>
    </w:p>
    <w:p w14:paraId="76E26234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    printf(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"\t\ty &gt; 0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на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 ( -inf ; inf )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;</w:t>
      </w:r>
    </w:p>
    <w:p w14:paraId="65DE59B4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    </w:t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return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1E242F20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}</w:t>
      </w:r>
    </w:p>
    <w:p w14:paraId="6D30A534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7E3EC023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printf(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"\t\ty &lt; 0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на</w:t>
      </w:r>
      <w:r w:rsidRPr="00D43796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 ( -inf ; inf )"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;</w:t>
      </w:r>
    </w:p>
    <w:p w14:paraId="485DEF7B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</w:t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return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56B929C2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}</w:t>
      </w:r>
    </w:p>
    <w:p w14:paraId="1883DCC8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15B9AE50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double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43796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QuadraticFunction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::GetVertexAbsciss()</w:t>
      </w:r>
    </w:p>
    <w:p w14:paraId="0F60FBBF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{</w:t>
      </w:r>
    </w:p>
    <w:p w14:paraId="16A68935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   </w:t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return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(-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1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 / (2 * 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0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;</w:t>
      </w:r>
    </w:p>
    <w:p w14:paraId="0DEA8049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}</w:t>
      </w:r>
    </w:p>
    <w:p w14:paraId="784835AD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054020CB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double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D43796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QuadraticFunction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::Discriminant()</w:t>
      </w:r>
    </w:p>
    <w:p w14:paraId="0836B170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{</w:t>
      </w:r>
    </w:p>
    <w:p w14:paraId="3541D72D" w14:textId="77777777" w:rsidR="00D43796" w:rsidRPr="00D43796" w:rsidRDefault="00D43796" w:rsidP="00D43796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D43796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return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1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* 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1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- 4 * 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0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* coefficients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2</w:t>
      </w:r>
      <w:r w:rsidRPr="00D43796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D43796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73DD888A" w14:textId="39E8A9BF" w:rsidR="00A64B67" w:rsidRDefault="00D43796" w:rsidP="00D43796">
      <w:pPr>
        <w:rPr>
          <w:rFonts w:eastAsiaTheme="minorHAnsi"/>
          <w:lang w:val="en-US"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}</w:t>
      </w:r>
    </w:p>
    <w:p w14:paraId="3A4DFDFC" w14:textId="77777777" w:rsidR="008D7963" w:rsidRPr="00A64B67" w:rsidRDefault="008D7963" w:rsidP="00A64B67">
      <w:pPr>
        <w:rPr>
          <w:rFonts w:eastAsiaTheme="minorHAnsi"/>
          <w:lang w:val="en-US" w:eastAsia="en-US"/>
        </w:rPr>
      </w:pPr>
    </w:p>
    <w:p w14:paraId="63D6E79E" w14:textId="73CF75F7" w:rsidR="00A64B67" w:rsidRPr="008D7963" w:rsidRDefault="00A64B67" w:rsidP="00A64B67">
      <w:pPr>
        <w:pStyle w:val="2"/>
        <w:rPr>
          <w:rFonts w:ascii="Times New Roman" w:eastAsiaTheme="minorHAnsi" w:hAnsi="Times New Roman" w:cs="Times New Roman"/>
          <w:color w:val="auto"/>
          <w:sz w:val="19"/>
          <w:szCs w:val="19"/>
          <w:lang w:val="en-US" w:eastAsia="en-US"/>
        </w:rPr>
      </w:pPr>
      <w:r w:rsidRPr="008979BB">
        <w:rPr>
          <w:rFonts w:ascii="Times New Roman" w:hAnsi="Times New Roman" w:cs="Times New Roman"/>
          <w:color w:val="auto"/>
        </w:rPr>
        <w:t>Содержимое</w:t>
      </w:r>
      <w:r w:rsidRPr="008D7963">
        <w:rPr>
          <w:rFonts w:ascii="Times New Roman" w:hAnsi="Times New Roman" w:cs="Times New Roman"/>
          <w:color w:val="auto"/>
          <w:lang w:val="en-US"/>
        </w:rPr>
        <w:t xml:space="preserve"> </w:t>
      </w:r>
      <w:r w:rsidRPr="008979BB">
        <w:rPr>
          <w:rFonts w:ascii="Times New Roman" w:hAnsi="Times New Roman" w:cs="Times New Roman"/>
          <w:color w:val="auto"/>
        </w:rPr>
        <w:t>заголовочного</w:t>
      </w:r>
      <w:r w:rsidRPr="008D7963">
        <w:rPr>
          <w:rFonts w:ascii="Times New Roman" w:hAnsi="Times New Roman" w:cs="Times New Roman"/>
          <w:color w:val="auto"/>
          <w:lang w:val="en-US"/>
        </w:rPr>
        <w:t xml:space="preserve"> </w:t>
      </w:r>
      <w:r w:rsidRPr="008979BB">
        <w:rPr>
          <w:rFonts w:ascii="Times New Roman" w:hAnsi="Times New Roman" w:cs="Times New Roman"/>
          <w:color w:val="auto"/>
        </w:rPr>
        <w:t>файла</w:t>
      </w:r>
      <w:r w:rsidRPr="008D7963">
        <w:rPr>
          <w:rFonts w:ascii="Times New Roman" w:hAnsi="Times New Roman" w:cs="Times New Roman"/>
          <w:color w:val="auto"/>
          <w:lang w:val="en-US"/>
        </w:rPr>
        <w:t xml:space="preserve"> </w:t>
      </w:r>
      <w:r w:rsidR="00E60E2E">
        <w:rPr>
          <w:rFonts w:ascii="Times New Roman" w:hAnsi="Times New Roman" w:cs="Times New Roman"/>
          <w:color w:val="auto"/>
          <w:lang w:val="en-US"/>
        </w:rPr>
        <w:t>SquareRoot</w:t>
      </w:r>
      <w:r w:rsidR="00DC2A2A">
        <w:rPr>
          <w:rFonts w:ascii="Times New Roman" w:hAnsi="Times New Roman" w:cs="Times New Roman"/>
          <w:color w:val="auto"/>
          <w:lang w:val="en-US"/>
        </w:rPr>
        <w:t>Function</w:t>
      </w:r>
      <w:r w:rsidRPr="008D7963">
        <w:rPr>
          <w:rFonts w:ascii="Times New Roman" w:hAnsi="Times New Roman" w:cs="Times New Roman"/>
          <w:color w:val="auto"/>
          <w:lang w:val="en-US"/>
        </w:rPr>
        <w:t>.</w:t>
      </w:r>
      <w:r w:rsidRPr="008979BB">
        <w:rPr>
          <w:rFonts w:ascii="Times New Roman" w:hAnsi="Times New Roman" w:cs="Times New Roman"/>
          <w:color w:val="auto"/>
          <w:lang w:val="en-US"/>
        </w:rPr>
        <w:t>h</w:t>
      </w:r>
    </w:p>
    <w:p w14:paraId="4680735C" w14:textId="119B856D" w:rsidR="00A64B67" w:rsidRPr="008D7963" w:rsidRDefault="00A64B67" w:rsidP="00A64B67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</w:pPr>
    </w:p>
    <w:p w14:paraId="1823D962" w14:textId="77777777" w:rsidR="00E60E2E" w:rsidRPr="00E60E2E" w:rsidRDefault="00E60E2E" w:rsidP="00E60E2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E60E2E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#pragma</w:t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E60E2E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once</w:t>
      </w:r>
    </w:p>
    <w:p w14:paraId="325744E4" w14:textId="77777777" w:rsidR="00E60E2E" w:rsidRPr="00E60E2E" w:rsidRDefault="00E60E2E" w:rsidP="00E60E2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E60E2E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#include</w:t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E60E2E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Function.h"</w:t>
      </w:r>
    </w:p>
    <w:p w14:paraId="58FAB2D2" w14:textId="77777777" w:rsidR="00E60E2E" w:rsidRPr="00E60E2E" w:rsidRDefault="00E60E2E" w:rsidP="00E60E2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E60E2E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#include</w:t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E60E2E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&lt;vector&gt;</w:t>
      </w:r>
    </w:p>
    <w:p w14:paraId="24AB13E2" w14:textId="77777777" w:rsidR="00E60E2E" w:rsidRPr="00E60E2E" w:rsidRDefault="00E60E2E" w:rsidP="00E60E2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E60E2E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using</w:t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E60E2E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amespace</w:t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std;</w:t>
      </w:r>
    </w:p>
    <w:p w14:paraId="522686AA" w14:textId="77777777" w:rsidR="00E60E2E" w:rsidRPr="00E60E2E" w:rsidRDefault="00E60E2E" w:rsidP="00E60E2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2B08FF20" w14:textId="65592998" w:rsidR="00E60E2E" w:rsidRPr="00E60E2E" w:rsidRDefault="00E60E2E" w:rsidP="00E60E2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E60E2E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#define</w:t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E60E2E">
        <w:rPr>
          <w:rFonts w:ascii="Courier New" w:eastAsiaTheme="minorHAnsi" w:hAnsi="Courier New" w:cs="Courier New"/>
          <w:color w:val="6F008A"/>
          <w:sz w:val="19"/>
          <w:szCs w:val="19"/>
          <w:lang w:val="en-US" w:eastAsia="en-US"/>
        </w:rPr>
        <w:t>inf</w:t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E60E2E">
        <w:rPr>
          <w:rFonts w:ascii="Courier New" w:eastAsiaTheme="minorHAnsi" w:hAnsi="Courier New" w:cs="Courier New"/>
          <w:color w:val="6F008A"/>
          <w:sz w:val="19"/>
          <w:szCs w:val="19"/>
          <w:lang w:val="en-US" w:eastAsia="en-US"/>
        </w:rPr>
        <w:t>DBL_MAX</w:t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E60E2E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>//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бесконечность</w:t>
      </w:r>
    </w:p>
    <w:p w14:paraId="13304086" w14:textId="77777777" w:rsidR="00E60E2E" w:rsidRPr="00E60E2E" w:rsidRDefault="00E60E2E" w:rsidP="00E60E2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3D281C9D" w14:textId="4B31847A" w:rsidR="00E60E2E" w:rsidRPr="00E60E2E" w:rsidRDefault="00E60E2E" w:rsidP="00E60E2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E60E2E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enum</w:t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E60E2E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Bulge</w:t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E60E2E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>//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выпуклость</w:t>
      </w:r>
    </w:p>
    <w:p w14:paraId="46DE74E6" w14:textId="77777777" w:rsidR="00E60E2E" w:rsidRPr="00E60E2E" w:rsidRDefault="00E60E2E" w:rsidP="00E60E2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{</w:t>
      </w:r>
    </w:p>
    <w:p w14:paraId="5F37686E" w14:textId="317B843A" w:rsidR="00E60E2E" w:rsidRPr="00E60E2E" w:rsidRDefault="00E60E2E" w:rsidP="00E60E2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E60E2E">
        <w:rPr>
          <w:rFonts w:ascii="Courier New" w:eastAsiaTheme="minorHAnsi" w:hAnsi="Courier New" w:cs="Courier New"/>
          <w:color w:val="2F4F4F"/>
          <w:sz w:val="19"/>
          <w:szCs w:val="19"/>
          <w:lang w:val="en-US" w:eastAsia="en-US"/>
        </w:rPr>
        <w:t>up</w:t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= 1,</w:t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 w:rsidRPr="00E60E2E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//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выпукла</w:t>
      </w:r>
      <w:r w:rsidRPr="00E60E2E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вверх</w:t>
      </w:r>
    </w:p>
    <w:p w14:paraId="6BAE2BBC" w14:textId="4F7243A4" w:rsidR="00E60E2E" w:rsidRPr="00E60E2E" w:rsidRDefault="00E60E2E" w:rsidP="00E60E2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 w:rsidRPr="00E60E2E">
        <w:rPr>
          <w:rFonts w:ascii="Courier New" w:eastAsiaTheme="minorHAnsi" w:hAnsi="Courier New" w:cs="Courier New"/>
          <w:color w:val="2F4F4F"/>
          <w:sz w:val="19"/>
          <w:szCs w:val="19"/>
          <w:lang w:val="en-US" w:eastAsia="en-US"/>
        </w:rPr>
        <w:t>down</w:t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= 2,</w:t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 w:rsidRPr="00E60E2E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//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выпукла</w:t>
      </w:r>
      <w:r w:rsidRPr="00E60E2E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вниз</w:t>
      </w:r>
      <w:r w:rsidRPr="00E60E2E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 xml:space="preserve"> (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вогнута</w:t>
      </w:r>
      <w:r w:rsidRPr="00E60E2E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)</w:t>
      </w:r>
    </w:p>
    <w:p w14:paraId="13D0BB18" w14:textId="1A72AEFA" w:rsidR="00E60E2E" w:rsidRDefault="00E60E2E" w:rsidP="00E60E2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2F4F4F"/>
          <w:sz w:val="19"/>
          <w:szCs w:val="19"/>
          <w:lang w:eastAsia="en-US"/>
        </w:rPr>
        <w:t>notConvex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= -1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//не обладает свойством выпуклости</w:t>
      </w:r>
    </w:p>
    <w:p w14:paraId="49A63B7E" w14:textId="77777777" w:rsidR="00E60E2E" w:rsidRDefault="00E60E2E" w:rsidP="00E60E2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};</w:t>
      </w:r>
    </w:p>
    <w:p w14:paraId="09453E52" w14:textId="77777777" w:rsidR="00E60E2E" w:rsidRDefault="00E60E2E" w:rsidP="00E60E2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</w:p>
    <w:p w14:paraId="407498B2" w14:textId="77777777" w:rsidR="00E60E2E" w:rsidRPr="00E60E2E" w:rsidRDefault="00E60E2E" w:rsidP="00E60E2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E60E2E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class</w:t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E60E2E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SquareRootFunction</w:t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: </w:t>
      </w:r>
      <w:r w:rsidRPr="00E60E2E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public</w:t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E60E2E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Function</w:t>
      </w:r>
    </w:p>
    <w:p w14:paraId="5412B463" w14:textId="77777777" w:rsidR="00E60E2E" w:rsidRPr="00E60E2E" w:rsidRDefault="00E60E2E" w:rsidP="00E60E2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{</w:t>
      </w:r>
    </w:p>
    <w:p w14:paraId="6C9F1DFE" w14:textId="77777777" w:rsidR="00E60E2E" w:rsidRPr="00E60E2E" w:rsidRDefault="00E60E2E" w:rsidP="00E60E2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E60E2E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private</w:t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:</w:t>
      </w:r>
    </w:p>
    <w:p w14:paraId="2F4E85EC" w14:textId="31109E22" w:rsidR="00E60E2E" w:rsidRDefault="00E60E2E" w:rsidP="00E60E2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>
        <w:rPr>
          <w:rFonts w:ascii="Courier New" w:eastAsiaTheme="minorHAnsi" w:hAnsi="Courier New" w:cs="Courier New"/>
          <w:color w:val="0000FF"/>
          <w:sz w:val="19"/>
          <w:szCs w:val="19"/>
          <w:lang w:eastAsia="en-US"/>
        </w:rPr>
        <w:t>const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</w:t>
      </w:r>
      <w:r>
        <w:rPr>
          <w:rFonts w:ascii="Courier New" w:eastAsiaTheme="minorHAnsi" w:hAnsi="Courier New" w:cs="Courier New"/>
          <w:color w:val="0000FF"/>
          <w:sz w:val="19"/>
          <w:szCs w:val="19"/>
          <w:lang w:eastAsia="en-US"/>
        </w:rPr>
        <w:t>double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minValue = 0;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//мин. значение функции всегда 0</w:t>
      </w:r>
    </w:p>
    <w:p w14:paraId="727470E5" w14:textId="658F4EF9" w:rsidR="00E60E2E" w:rsidRPr="00E60E2E" w:rsidRDefault="00E60E2E" w:rsidP="00E60E2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 w:rsidRPr="00E60E2E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const</w:t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E60E2E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Parity</w:t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parity = </w:t>
      </w:r>
      <w:r w:rsidRPr="00E60E2E">
        <w:rPr>
          <w:rFonts w:ascii="Courier New" w:eastAsiaTheme="minorHAnsi" w:hAnsi="Courier New" w:cs="Courier New"/>
          <w:color w:val="2F4F4F"/>
          <w:sz w:val="19"/>
          <w:szCs w:val="19"/>
          <w:lang w:val="en-US" w:eastAsia="en-US"/>
        </w:rPr>
        <w:t>general</w:t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E60E2E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>//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не</w:t>
      </w:r>
      <w:r w:rsidRPr="00E60E2E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обладает</w:t>
      </w:r>
      <w:r w:rsidRPr="00E60E2E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симметрией</w:t>
      </w:r>
    </w:p>
    <w:p w14:paraId="781BE9F0" w14:textId="77777777" w:rsidR="00E60E2E" w:rsidRPr="00E60E2E" w:rsidRDefault="00E60E2E" w:rsidP="00E60E2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61EA99FE" w14:textId="77777777" w:rsidR="00E60E2E" w:rsidRPr="00E60E2E" w:rsidRDefault="00E60E2E" w:rsidP="00E60E2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E60E2E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public</w:t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:</w:t>
      </w:r>
    </w:p>
    <w:p w14:paraId="00227E38" w14:textId="0D3AADB4" w:rsidR="00E60E2E" w:rsidRPr="00E60E2E" w:rsidRDefault="00E60E2E" w:rsidP="00E60E2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E60E2E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double</w:t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aCoeff;</w:t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E60E2E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>//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коэффициент</w:t>
      </w:r>
      <w:r w:rsidRPr="00E60E2E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при</w:t>
      </w:r>
      <w:r w:rsidRPr="00E60E2E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sqrt(x)</w:t>
      </w:r>
    </w:p>
    <w:p w14:paraId="4650CEC2" w14:textId="14D85390" w:rsidR="00E60E2E" w:rsidRPr="00E60E2E" w:rsidRDefault="00E60E2E" w:rsidP="00E60E2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E60E2E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Bulge</w:t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bulge;</w:t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E60E2E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>//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выпуклость</w:t>
      </w:r>
      <w:r w:rsidRPr="00E60E2E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>/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вогнутость</w:t>
      </w:r>
    </w:p>
    <w:p w14:paraId="2518CCF5" w14:textId="7EB93E1F" w:rsidR="00E60E2E" w:rsidRPr="00E60E2E" w:rsidRDefault="00E60E2E" w:rsidP="00E60E2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E60E2E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bool</w:t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isIncrease;</w:t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E60E2E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//true =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возрастает</w:t>
      </w:r>
      <w:r w:rsidRPr="00E60E2E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(aCoeff &gt; 0),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иначе</w:t>
      </w:r>
      <w:r w:rsidRPr="00E60E2E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false</w:t>
      </w:r>
    </w:p>
    <w:p w14:paraId="437BAB1F" w14:textId="77777777" w:rsidR="00E60E2E" w:rsidRPr="00E60E2E" w:rsidRDefault="00E60E2E" w:rsidP="00E60E2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7A608F1D" w14:textId="77777777" w:rsidR="00E60E2E" w:rsidRPr="00E60E2E" w:rsidRDefault="00E60E2E" w:rsidP="00E60E2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E60E2E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>/*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конструкторы</w:t>
      </w:r>
      <w:r w:rsidRPr="00E60E2E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>*/</w:t>
      </w:r>
    </w:p>
    <w:p w14:paraId="655F36FB" w14:textId="77777777" w:rsidR="00E60E2E" w:rsidRPr="00E60E2E" w:rsidRDefault="00E60E2E" w:rsidP="00E60E2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10CD274F" w14:textId="77777777" w:rsidR="00E60E2E" w:rsidRPr="00E60E2E" w:rsidRDefault="00E60E2E" w:rsidP="00E60E2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SquareRootFunction();</w:t>
      </w:r>
    </w:p>
    <w:p w14:paraId="2969B94C" w14:textId="77777777" w:rsidR="00E60E2E" w:rsidRPr="00E60E2E" w:rsidRDefault="00E60E2E" w:rsidP="00E60E2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SquareRootFunction(</w:t>
      </w:r>
      <w:r w:rsidRPr="00E60E2E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double</w:t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E60E2E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a</w:t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;</w:t>
      </w:r>
    </w:p>
    <w:p w14:paraId="57F669E8" w14:textId="77777777" w:rsidR="00E60E2E" w:rsidRPr="00E60E2E" w:rsidRDefault="00E60E2E" w:rsidP="00E60E2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2349C632" w14:textId="4C7E647A" w:rsidR="00E60E2E" w:rsidRPr="00E60E2E" w:rsidRDefault="00E60E2E" w:rsidP="00E60E2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E60E2E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void</w:t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PrintNulls();</w:t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E60E2E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>//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вывести</w:t>
      </w:r>
      <w:r w:rsidRPr="00E60E2E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корни</w:t>
      </w:r>
      <w:r w:rsidRPr="00E60E2E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уравнения</w:t>
      </w:r>
    </w:p>
    <w:p w14:paraId="604528A1" w14:textId="27E16D52" w:rsidR="00E60E2E" w:rsidRPr="00E60E2E" w:rsidRDefault="00E60E2E" w:rsidP="00E60E2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E60E2E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void</w:t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Calculate(</w:t>
      </w:r>
      <w:r w:rsidRPr="00E60E2E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double</w:t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E60E2E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argument</w:t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;</w:t>
      </w:r>
      <w:r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E60E2E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>//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вычисление</w:t>
      </w:r>
      <w:r w:rsidRPr="00E60E2E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значения</w:t>
      </w:r>
      <w:r w:rsidRPr="00E60E2E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функции</w:t>
      </w:r>
    </w:p>
    <w:p w14:paraId="583498BB" w14:textId="0C829A7A" w:rsidR="00E60E2E" w:rsidRPr="00E60E2E" w:rsidRDefault="00E60E2E" w:rsidP="00E60E2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E60E2E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void</w:t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Print();</w:t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E60E2E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>//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вывести</w:t>
      </w:r>
      <w:r w:rsidRPr="00E60E2E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свойства</w:t>
      </w:r>
      <w:r w:rsidRPr="00E60E2E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функции</w:t>
      </w:r>
    </w:p>
    <w:p w14:paraId="74D41B84" w14:textId="35979E01" w:rsidR="00E60E2E" w:rsidRPr="00E60E2E" w:rsidRDefault="00E60E2E" w:rsidP="00E60E2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E60E2E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void</w:t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GetIntervalsOfSign();</w:t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E60E2E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>//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вывести</w:t>
      </w:r>
      <w:r w:rsidRPr="00E60E2E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промежутки</w:t>
      </w:r>
      <w:r w:rsidRPr="00E60E2E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знакопостоянства</w:t>
      </w:r>
    </w:p>
    <w:p w14:paraId="08309224" w14:textId="77777777" w:rsidR="00E60E2E" w:rsidRPr="00E60E2E" w:rsidRDefault="00E60E2E" w:rsidP="00E60E2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4A6313DE" w14:textId="77777777" w:rsidR="00E60E2E" w:rsidRPr="00E60E2E" w:rsidRDefault="00E60E2E" w:rsidP="00E60E2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E60E2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~SquareRootFunction() {};</w:t>
      </w:r>
    </w:p>
    <w:p w14:paraId="3F2BD0D8" w14:textId="77777777" w:rsidR="00E60E2E" w:rsidRDefault="00E60E2E" w:rsidP="00E60E2E">
      <w:pPr>
        <w:rPr>
          <w:rFonts w:eastAsiaTheme="minorHAnsi"/>
          <w:lang w:val="en-US" w:eastAsia="en-US"/>
        </w:rPr>
      </w:pPr>
      <w:r w:rsidRPr="00E60E2E">
        <w:rPr>
          <w:rFonts w:eastAsiaTheme="minorHAnsi"/>
          <w:lang w:val="en-US" w:eastAsia="en-US"/>
        </w:rPr>
        <w:t>};</w:t>
      </w:r>
    </w:p>
    <w:p w14:paraId="06DB707E" w14:textId="6CE1699F" w:rsidR="00A64B67" w:rsidRPr="00E60E2E" w:rsidRDefault="00A64B67" w:rsidP="00E60E2E">
      <w:pPr>
        <w:pStyle w:val="2"/>
        <w:rPr>
          <w:lang w:val="en-US"/>
        </w:rPr>
      </w:pPr>
      <w:r w:rsidRPr="005C3795">
        <w:rPr>
          <w:rFonts w:ascii="Times New Roman" w:hAnsi="Times New Roman" w:cs="Times New Roman"/>
          <w:color w:val="auto"/>
        </w:rPr>
        <w:t>С</w:t>
      </w:r>
      <w:r w:rsidRPr="005336C0">
        <w:rPr>
          <w:rFonts w:ascii="Times New Roman" w:hAnsi="Times New Roman" w:cs="Times New Roman"/>
          <w:color w:val="auto"/>
        </w:rPr>
        <w:t>одержимое</w:t>
      </w:r>
      <w:r w:rsidRPr="00E60E2E">
        <w:rPr>
          <w:color w:val="auto"/>
          <w:lang w:val="en-US"/>
        </w:rPr>
        <w:t xml:space="preserve"> </w:t>
      </w:r>
      <w:r w:rsidRPr="005336C0">
        <w:rPr>
          <w:color w:val="auto"/>
        </w:rPr>
        <w:t>файла</w:t>
      </w:r>
      <w:r w:rsidRPr="00E60E2E">
        <w:rPr>
          <w:color w:val="auto"/>
          <w:lang w:val="en-US"/>
        </w:rPr>
        <w:t xml:space="preserve"> </w:t>
      </w:r>
      <w:r>
        <w:rPr>
          <w:color w:val="auto"/>
        </w:rPr>
        <w:t>реализации</w:t>
      </w:r>
      <w:r w:rsidRPr="00E60E2E">
        <w:rPr>
          <w:color w:val="auto"/>
          <w:lang w:val="en-US"/>
        </w:rPr>
        <w:t xml:space="preserve"> </w:t>
      </w:r>
      <w:r w:rsidR="0020290E">
        <w:rPr>
          <w:color w:val="auto"/>
          <w:lang w:val="en-US"/>
        </w:rPr>
        <w:t>SquareRoot</w:t>
      </w:r>
      <w:r>
        <w:rPr>
          <w:color w:val="auto"/>
          <w:lang w:val="en-US"/>
        </w:rPr>
        <w:t>Function</w:t>
      </w:r>
      <w:r w:rsidRPr="00E60E2E">
        <w:rPr>
          <w:color w:val="auto"/>
          <w:lang w:val="en-US"/>
        </w:rPr>
        <w:t>.</w:t>
      </w:r>
      <w:r>
        <w:rPr>
          <w:color w:val="auto"/>
          <w:lang w:val="en-US"/>
        </w:rPr>
        <w:t>cpp</w:t>
      </w:r>
    </w:p>
    <w:p w14:paraId="2B7749BF" w14:textId="77777777" w:rsidR="00A64B67" w:rsidRPr="00E60E2E" w:rsidRDefault="00A64B67" w:rsidP="00A64B67">
      <w:pPr>
        <w:rPr>
          <w:rFonts w:eastAsiaTheme="minorHAnsi"/>
          <w:lang w:val="en-US" w:eastAsia="en-US"/>
        </w:rPr>
      </w:pPr>
    </w:p>
    <w:p w14:paraId="6B49A74A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#include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20290E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SquareRootFunction.h"</w:t>
      </w:r>
    </w:p>
    <w:p w14:paraId="03A3C430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3CAA141E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SquareRootFunction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::SquareRootFunction() : </w:t>
      </w:r>
      <w:r w:rsidRPr="0020290E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Function</w:t>
      </w:r>
    </w:p>
    <w:p w14:paraId="63D2A2F4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(</w:t>
      </w:r>
    </w:p>
    <w:p w14:paraId="22C2659A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20290E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Square root function"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,</w:t>
      </w:r>
    </w:p>
    <w:p w14:paraId="16C07B32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20290E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y = a*sqrt(x)"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,</w:t>
      </w:r>
    </w:p>
    <w:p w14:paraId="7142F41E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20290E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x &gt; 0"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,</w:t>
      </w:r>
    </w:p>
    <w:p w14:paraId="309C23A0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20290E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y &gt; 0"</w:t>
      </w:r>
    </w:p>
    <w:p w14:paraId="710F8D5C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</w:t>
      </w:r>
    </w:p>
    <w:p w14:paraId="7CAEF343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{</w:t>
      </w:r>
    </w:p>
    <w:p w14:paraId="5EB74075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aCoeff = 0;</w:t>
      </w:r>
    </w:p>
    <w:p w14:paraId="3730B0BB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lastRenderedPageBreak/>
        <w:tab/>
        <w:t xml:space="preserve">bulge = </w:t>
      </w:r>
      <w:r w:rsidRPr="0020290E">
        <w:rPr>
          <w:rFonts w:ascii="Courier New" w:eastAsiaTheme="minorHAnsi" w:hAnsi="Courier New" w:cs="Courier New"/>
          <w:color w:val="2F4F4F"/>
          <w:sz w:val="19"/>
          <w:szCs w:val="19"/>
          <w:lang w:val="en-US" w:eastAsia="en-US"/>
        </w:rPr>
        <w:t>notConvex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61F8C2CF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 xml:space="preserve">isIncrease = </w:t>
      </w:r>
      <w:r w:rsidRPr="0020290E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false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1F5666FA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}</w:t>
      </w:r>
    </w:p>
    <w:p w14:paraId="50B94E40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6FFBC763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SquareRootFunction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::SquareRootFunction(</w:t>
      </w:r>
      <w:r w:rsidRPr="0020290E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double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20290E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a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) : </w:t>
      </w:r>
      <w:r w:rsidRPr="0020290E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Function</w:t>
      </w:r>
    </w:p>
    <w:p w14:paraId="291D0E83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(</w:t>
      </w:r>
    </w:p>
    <w:p w14:paraId="5AC280A5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20290E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Square root function"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,</w:t>
      </w:r>
    </w:p>
    <w:p w14:paraId="72CE1799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20290E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y = a*sqrt(x)"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,</w:t>
      </w:r>
    </w:p>
    <w:p w14:paraId="676C4ABB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20290E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x &gt; 0"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,</w:t>
      </w:r>
    </w:p>
    <w:p w14:paraId="407BD567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20290E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y &gt; 0"</w:t>
      </w:r>
    </w:p>
    <w:p w14:paraId="69B6B8B7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</w:t>
      </w:r>
    </w:p>
    <w:p w14:paraId="21D93EB1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{</w:t>
      </w:r>
    </w:p>
    <w:p w14:paraId="2646C998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 xml:space="preserve">aCoeff = </w:t>
      </w:r>
      <w:r w:rsidRPr="0020290E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a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04B09607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05783ACD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20290E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f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(</w:t>
      </w:r>
      <w:r w:rsidRPr="0020290E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a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&gt; 0)</w:t>
      </w:r>
    </w:p>
    <w:p w14:paraId="70747D0C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{</w:t>
      </w:r>
    </w:p>
    <w:p w14:paraId="3FEE2680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 xml:space="preserve">bulge = </w:t>
      </w:r>
      <w:r w:rsidRPr="0020290E">
        <w:rPr>
          <w:rFonts w:ascii="Courier New" w:eastAsiaTheme="minorHAnsi" w:hAnsi="Courier New" w:cs="Courier New"/>
          <w:color w:val="2F4F4F"/>
          <w:sz w:val="19"/>
          <w:szCs w:val="19"/>
          <w:lang w:val="en-US" w:eastAsia="en-US"/>
        </w:rPr>
        <w:t>up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2E47E121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 xml:space="preserve">isIncrease = </w:t>
      </w:r>
      <w:r w:rsidRPr="0020290E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true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169486A8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}</w:t>
      </w:r>
    </w:p>
    <w:p w14:paraId="5AFEA270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20290E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f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(</w:t>
      </w:r>
      <w:r w:rsidRPr="0020290E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a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&lt; 0)</w:t>
      </w:r>
    </w:p>
    <w:p w14:paraId="75AA807F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{</w:t>
      </w:r>
    </w:p>
    <w:p w14:paraId="291071DD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 xml:space="preserve">bulge = </w:t>
      </w:r>
      <w:r w:rsidRPr="0020290E">
        <w:rPr>
          <w:rFonts w:ascii="Courier New" w:eastAsiaTheme="minorHAnsi" w:hAnsi="Courier New" w:cs="Courier New"/>
          <w:color w:val="2F4F4F"/>
          <w:sz w:val="19"/>
          <w:szCs w:val="19"/>
          <w:lang w:val="en-US" w:eastAsia="en-US"/>
        </w:rPr>
        <w:t>down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76ECEA26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 xml:space="preserve">isIncrease = </w:t>
      </w:r>
      <w:r w:rsidRPr="0020290E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false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79DF9CDA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}</w:t>
      </w:r>
    </w:p>
    <w:p w14:paraId="12914A83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20290E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f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(</w:t>
      </w:r>
      <w:r w:rsidRPr="0020290E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a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== 0)</w:t>
      </w:r>
    </w:p>
    <w:p w14:paraId="6AE44C0B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{</w:t>
      </w:r>
    </w:p>
    <w:p w14:paraId="534634A3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 xml:space="preserve">bulge = </w:t>
      </w:r>
      <w:r w:rsidRPr="0020290E">
        <w:rPr>
          <w:rFonts w:ascii="Courier New" w:eastAsiaTheme="minorHAnsi" w:hAnsi="Courier New" w:cs="Courier New"/>
          <w:color w:val="2F4F4F"/>
          <w:sz w:val="19"/>
          <w:szCs w:val="19"/>
          <w:lang w:val="en-US" w:eastAsia="en-US"/>
        </w:rPr>
        <w:t>notConvex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475E27C2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 xml:space="preserve">isIncrease = </w:t>
      </w:r>
      <w:r w:rsidRPr="0020290E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false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</w:p>
    <w:p w14:paraId="02280F74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}</w:t>
      </w:r>
    </w:p>
    <w:p w14:paraId="55E57DAD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}</w:t>
      </w:r>
    </w:p>
    <w:p w14:paraId="601339F4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5CA329E5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void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20290E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SquareRootFunction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::PrintNulls()</w:t>
      </w:r>
    </w:p>
    <w:p w14:paraId="7A8B1160" w14:textId="77777777" w:rsid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{</w:t>
      </w:r>
    </w:p>
    <w:p w14:paraId="44269240" w14:textId="77777777" w:rsid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  <w:t>printf(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"\n\t\tНуль функции достигается при x = 0\n"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);</w:t>
      </w:r>
    </w:p>
    <w:p w14:paraId="16C57D31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}</w:t>
      </w:r>
    </w:p>
    <w:p w14:paraId="31606F68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5B9EC1DF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void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20290E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SquareRootFunction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::Calculate(</w:t>
      </w:r>
      <w:r w:rsidRPr="0020290E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double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20290E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argument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</w:t>
      </w:r>
    </w:p>
    <w:p w14:paraId="748060B9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{</w:t>
      </w:r>
    </w:p>
    <w:p w14:paraId="7C0B9BCE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printf(</w:t>
      </w:r>
      <w:r w:rsidRPr="0020290E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\n\t\t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Формула</w:t>
      </w:r>
      <w:r w:rsidRPr="0020290E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: y = (%3.3f) * sqrt(x)\n"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, aCoeff);</w:t>
      </w:r>
    </w:p>
    <w:p w14:paraId="64651EC0" w14:textId="77777777" w:rsid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printf(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"\t\tПри x = %3.3f функция принимает значение y = %3.3f\n"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, </w:t>
      </w:r>
      <w:r>
        <w:rPr>
          <w:rFonts w:ascii="Courier New" w:eastAsiaTheme="minorHAnsi" w:hAnsi="Courier New" w:cs="Courier New"/>
          <w:color w:val="808080"/>
          <w:sz w:val="19"/>
          <w:szCs w:val="19"/>
          <w:lang w:eastAsia="en-US"/>
        </w:rPr>
        <w:t>argument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,</w:t>
      </w:r>
    </w:p>
    <w:p w14:paraId="1659A1C4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aCoeff * sqrt(</w:t>
      </w:r>
      <w:r w:rsidRPr="0020290E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argument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);</w:t>
      </w:r>
    </w:p>
    <w:p w14:paraId="079F92E8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}</w:t>
      </w:r>
    </w:p>
    <w:p w14:paraId="0FD37253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3DD59BCA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void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20290E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SquareRootFunction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::Print()</w:t>
      </w:r>
    </w:p>
    <w:p w14:paraId="46C672B8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{</w:t>
      </w:r>
    </w:p>
    <w:p w14:paraId="462BCA9F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printf(</w:t>
      </w:r>
      <w:r w:rsidRPr="0020290E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\n\t\t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Название</w:t>
      </w:r>
      <w:r w:rsidRPr="0020290E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функции</w:t>
      </w:r>
      <w:r w:rsidRPr="0020290E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: %s"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, (*</w:t>
      </w:r>
      <w:r w:rsidRPr="0020290E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this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.GetName().c_str());</w:t>
      </w:r>
    </w:p>
    <w:p w14:paraId="1908FE12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printf(</w:t>
      </w:r>
      <w:r w:rsidRPr="0020290E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\n\t\t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Формула</w:t>
      </w:r>
      <w:r w:rsidRPr="0020290E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: y = (%3.3f) * sqrt(x)\n"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, aCoeff);</w:t>
      </w:r>
    </w:p>
    <w:p w14:paraId="0907B6E2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printf(</w:t>
      </w:r>
      <w:r w:rsidRPr="0020290E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\t\t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Область</w:t>
      </w:r>
      <w:r w:rsidRPr="0020290E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определения</w:t>
      </w:r>
      <w:r w:rsidRPr="0020290E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функции</w:t>
      </w:r>
      <w:r w:rsidRPr="0020290E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: %s\n"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, (*</w:t>
      </w:r>
      <w:r w:rsidRPr="0020290E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this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.GetDef().c_str());</w:t>
      </w:r>
    </w:p>
    <w:p w14:paraId="07FFB460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printf(</w:t>
      </w:r>
      <w:r w:rsidRPr="0020290E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\t\t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Множество</w:t>
      </w:r>
      <w:r w:rsidRPr="0020290E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значений</w:t>
      </w:r>
      <w:r w:rsidRPr="0020290E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функции</w:t>
      </w:r>
      <w:r w:rsidRPr="0020290E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: %s\n"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, (*</w:t>
      </w:r>
      <w:r w:rsidRPr="0020290E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this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.GetVal().c_str());</w:t>
      </w:r>
    </w:p>
    <w:p w14:paraId="77B78A28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573C2514" w14:textId="77777777" w:rsid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>
        <w:rPr>
          <w:rFonts w:ascii="Courier New" w:eastAsiaTheme="minorHAnsi" w:hAnsi="Courier New" w:cs="Courier New"/>
          <w:color w:val="0000FF"/>
          <w:sz w:val="19"/>
          <w:szCs w:val="19"/>
          <w:lang w:eastAsia="en-US"/>
        </w:rPr>
        <w:t>if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(parity == </w:t>
      </w:r>
      <w:r>
        <w:rPr>
          <w:rFonts w:ascii="Courier New" w:eastAsiaTheme="minorHAnsi" w:hAnsi="Courier New" w:cs="Courier New"/>
          <w:color w:val="2F4F4F"/>
          <w:sz w:val="19"/>
          <w:szCs w:val="19"/>
          <w:lang w:eastAsia="en-US"/>
        </w:rPr>
        <w:t>general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)</w:t>
      </w:r>
    </w:p>
    <w:p w14:paraId="3967568B" w14:textId="77777777" w:rsid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  <w:t>printf(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"\t\tСвойство чётности: функция общего вида\n"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);</w:t>
      </w:r>
    </w:p>
    <w:p w14:paraId="4C6FEA03" w14:textId="77777777" w:rsid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</w:p>
    <w:p w14:paraId="7C7154EB" w14:textId="77777777" w:rsid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00FF"/>
          <w:sz w:val="19"/>
          <w:szCs w:val="19"/>
          <w:lang w:eastAsia="en-US"/>
        </w:rPr>
        <w:t>if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(isIncrease) </w:t>
      </w:r>
    </w:p>
    <w:p w14:paraId="22D3C7CA" w14:textId="77777777" w:rsid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  <w:t>printf(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"\t\tМонотонность: непрерывно возрастает\n"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);</w:t>
      </w:r>
    </w:p>
    <w:p w14:paraId="31A45325" w14:textId="77777777" w:rsid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00FF"/>
          <w:sz w:val="19"/>
          <w:szCs w:val="19"/>
          <w:lang w:eastAsia="en-US"/>
        </w:rPr>
        <w:t>else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</w:t>
      </w:r>
    </w:p>
    <w:p w14:paraId="08168637" w14:textId="77777777" w:rsid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  <w:t>printf(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"\t\tМонотонность: непрерывно убывает\n"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);</w:t>
      </w:r>
    </w:p>
    <w:p w14:paraId="6327A24D" w14:textId="77777777" w:rsid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</w:p>
    <w:p w14:paraId="028A5844" w14:textId="77777777" w:rsid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00FF"/>
          <w:sz w:val="19"/>
          <w:szCs w:val="19"/>
          <w:lang w:eastAsia="en-US"/>
        </w:rPr>
        <w:t>if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(bulge == </w:t>
      </w:r>
      <w:r>
        <w:rPr>
          <w:rFonts w:ascii="Courier New" w:eastAsiaTheme="minorHAnsi" w:hAnsi="Courier New" w:cs="Courier New"/>
          <w:color w:val="2F4F4F"/>
          <w:sz w:val="19"/>
          <w:szCs w:val="19"/>
          <w:lang w:eastAsia="en-US"/>
        </w:rPr>
        <w:t>up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)</w:t>
      </w:r>
    </w:p>
    <w:p w14:paraId="1068D896" w14:textId="77777777" w:rsid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  <w:t>printf(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"\t\tВыпуклость: выпукла вверх\n"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);</w:t>
      </w:r>
    </w:p>
    <w:p w14:paraId="2149A898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 w:rsidRPr="0020290E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f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(bulge == </w:t>
      </w:r>
      <w:r w:rsidRPr="0020290E">
        <w:rPr>
          <w:rFonts w:ascii="Courier New" w:eastAsiaTheme="minorHAnsi" w:hAnsi="Courier New" w:cs="Courier New"/>
          <w:color w:val="2F4F4F"/>
          <w:sz w:val="19"/>
          <w:szCs w:val="19"/>
          <w:lang w:val="en-US" w:eastAsia="en-US"/>
        </w:rPr>
        <w:t>down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</w:t>
      </w:r>
    </w:p>
    <w:p w14:paraId="21D59F3F" w14:textId="77777777" w:rsidR="0020290E" w:rsidRP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printf(</w:t>
      </w:r>
      <w:r w:rsidRPr="0020290E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\t\t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Выпуклость</w:t>
      </w:r>
      <w:r w:rsidRPr="0020290E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: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вогнута</w:t>
      </w:r>
      <w:r w:rsidRPr="0020290E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urier New" w:eastAsiaTheme="minorHAnsi" w:hAnsi="Courier New" w:cs="Courier New"/>
          <w:color w:val="A31515"/>
          <w:sz w:val="19"/>
          <w:szCs w:val="19"/>
          <w:lang w:eastAsia="en-US"/>
        </w:rPr>
        <w:t>вниз</w:t>
      </w:r>
      <w:r w:rsidRPr="0020290E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\n"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;</w:t>
      </w:r>
    </w:p>
    <w:p w14:paraId="1B4AE711" w14:textId="77777777" w:rsidR="0020290E" w:rsidRDefault="0020290E" w:rsidP="0020290E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>
        <w:rPr>
          <w:rFonts w:ascii="Courier New" w:eastAsiaTheme="minorHAnsi" w:hAnsi="Courier New" w:cs="Courier New"/>
          <w:color w:val="0000FF"/>
          <w:sz w:val="19"/>
          <w:szCs w:val="19"/>
          <w:lang w:eastAsia="en-US"/>
        </w:rPr>
        <w:t>if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(bulge == </w:t>
      </w:r>
      <w:r>
        <w:rPr>
          <w:rFonts w:ascii="Courier New" w:eastAsiaTheme="minorHAnsi" w:hAnsi="Courier New" w:cs="Courier New"/>
          <w:color w:val="2F4F4F"/>
          <w:sz w:val="19"/>
          <w:szCs w:val="19"/>
          <w:lang w:eastAsia="en-US"/>
        </w:rPr>
        <w:t>notConvex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)</w:t>
      </w:r>
    </w:p>
    <w:p w14:paraId="238F2CFA" w14:textId="77777777" w:rsidR="0020290E" w:rsidRPr="0020290E" w:rsidRDefault="0020290E" w:rsidP="0020290E">
      <w:pP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  <w:t>printf(</w:t>
      </w:r>
      <w:r w:rsidRPr="0020290E">
        <w:rPr>
          <w:rFonts w:ascii="Courier New" w:eastAsiaTheme="minorHAnsi" w:hAnsi="Courier New" w:cs="Courier New"/>
          <w:sz w:val="19"/>
          <w:szCs w:val="19"/>
          <w:lang w:eastAsia="en-US"/>
        </w:rPr>
        <w:t>"\t\tСвойством выпуклости не обладает\n"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);</w:t>
      </w:r>
    </w:p>
    <w:p w14:paraId="46BD3655" w14:textId="77777777" w:rsidR="0020290E" w:rsidRPr="0020290E" w:rsidRDefault="0020290E" w:rsidP="0020290E">
      <w:pPr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}</w:t>
      </w:r>
    </w:p>
    <w:p w14:paraId="63DA279B" w14:textId="77777777" w:rsidR="0020290E" w:rsidRPr="0020290E" w:rsidRDefault="0020290E" w:rsidP="0020290E">
      <w:pPr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432E3F26" w14:textId="77777777" w:rsidR="0020290E" w:rsidRPr="0020290E" w:rsidRDefault="0020290E" w:rsidP="0020290E">
      <w:pPr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void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20290E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SquareRootFunction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::GetIntervalsOfSign()</w:t>
      </w:r>
    </w:p>
    <w:p w14:paraId="6039667A" w14:textId="77777777" w:rsidR="0020290E" w:rsidRPr="0020290E" w:rsidRDefault="0020290E" w:rsidP="0020290E">
      <w:pPr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lastRenderedPageBreak/>
        <w:t>{</w:t>
      </w:r>
    </w:p>
    <w:p w14:paraId="151D2FB6" w14:textId="77777777" w:rsidR="0020290E" w:rsidRPr="0020290E" w:rsidRDefault="0020290E" w:rsidP="0020290E">
      <w:pPr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20290E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f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(aCoeff &gt; 0)</w:t>
      </w:r>
    </w:p>
    <w:p w14:paraId="1BBC2758" w14:textId="77777777" w:rsidR="0020290E" w:rsidRPr="0020290E" w:rsidRDefault="0020290E" w:rsidP="0020290E">
      <w:pP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printf(</w:t>
      </w:r>
      <w:r w:rsidRPr="0020290E">
        <w:rPr>
          <w:rFonts w:ascii="Courier New" w:eastAsiaTheme="minorHAnsi" w:hAnsi="Courier New" w:cs="Courier New"/>
          <w:sz w:val="19"/>
          <w:szCs w:val="19"/>
          <w:lang w:eastAsia="en-US"/>
        </w:rPr>
        <w:t>"\t\ty &gt; 0 при любом х из D(x)\n"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);</w:t>
      </w:r>
    </w:p>
    <w:p w14:paraId="1C3E26B9" w14:textId="77777777" w:rsidR="0020290E" w:rsidRPr="0020290E" w:rsidRDefault="0020290E" w:rsidP="0020290E">
      <w:pP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 w:rsidRPr="0020290E">
        <w:rPr>
          <w:rFonts w:ascii="Courier New" w:eastAsiaTheme="minorHAnsi" w:hAnsi="Courier New" w:cs="Courier New"/>
          <w:color w:val="0000FF"/>
          <w:sz w:val="19"/>
          <w:szCs w:val="19"/>
          <w:lang w:eastAsia="en-US"/>
        </w:rPr>
        <w:t>if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(aCoeff &lt; 0)</w:t>
      </w:r>
    </w:p>
    <w:p w14:paraId="17605330" w14:textId="77777777" w:rsidR="0020290E" w:rsidRPr="0020290E" w:rsidRDefault="0020290E" w:rsidP="0020290E">
      <w:pP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  <w:t>printf(</w:t>
      </w:r>
      <w:r w:rsidRPr="0020290E">
        <w:rPr>
          <w:rFonts w:ascii="Courier New" w:eastAsiaTheme="minorHAnsi" w:hAnsi="Courier New" w:cs="Courier New"/>
          <w:sz w:val="19"/>
          <w:szCs w:val="19"/>
          <w:lang w:eastAsia="en-US"/>
        </w:rPr>
        <w:t>"\t\ty &lt; 0 при любом х из D(x)\n"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);</w:t>
      </w:r>
    </w:p>
    <w:p w14:paraId="656412F4" w14:textId="77777777" w:rsidR="0020290E" w:rsidRPr="0020290E" w:rsidRDefault="0020290E" w:rsidP="0020290E">
      <w:pP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 w:rsidRPr="0020290E">
        <w:rPr>
          <w:rFonts w:ascii="Courier New" w:eastAsiaTheme="minorHAnsi" w:hAnsi="Courier New" w:cs="Courier New"/>
          <w:color w:val="0000FF"/>
          <w:sz w:val="19"/>
          <w:szCs w:val="19"/>
          <w:lang w:eastAsia="en-US"/>
        </w:rPr>
        <w:t>if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 xml:space="preserve"> (aCoeff == 0)</w:t>
      </w:r>
    </w:p>
    <w:p w14:paraId="419E8B53" w14:textId="7A0CCDAD" w:rsidR="0020290E" w:rsidRPr="0020290E" w:rsidRDefault="0020290E" w:rsidP="0020290E">
      <w:pP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ab/>
        <w:t>printf(</w:t>
      </w:r>
      <w:r w:rsidRPr="0020290E">
        <w:rPr>
          <w:rFonts w:ascii="Courier New" w:eastAsiaTheme="minorHAnsi" w:hAnsi="Courier New" w:cs="Courier New"/>
          <w:sz w:val="19"/>
          <w:szCs w:val="19"/>
          <w:lang w:eastAsia="en-US"/>
        </w:rPr>
        <w:t>"\t\ty = 0 при любом х из D(x)\n"</w:t>
      </w: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);</w:t>
      </w:r>
    </w:p>
    <w:p w14:paraId="77DD2622" w14:textId="77777777" w:rsidR="0020290E" w:rsidRPr="0020290E" w:rsidRDefault="0020290E" w:rsidP="0020290E">
      <w:pP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</w:pPr>
      <w:r w:rsidRPr="0020290E"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}</w:t>
      </w:r>
    </w:p>
    <w:p w14:paraId="265B1994" w14:textId="4E0C2E1E" w:rsidR="001326DA" w:rsidRPr="008D3355" w:rsidRDefault="001326DA" w:rsidP="0020290E">
      <w:pPr>
        <w:pStyle w:val="2"/>
        <w:rPr>
          <w:color w:val="auto"/>
          <w:lang w:val="en-US"/>
        </w:rPr>
      </w:pPr>
      <w:r w:rsidRPr="005C3795">
        <w:rPr>
          <w:rFonts w:ascii="Times New Roman" w:hAnsi="Times New Roman" w:cs="Times New Roman"/>
          <w:color w:val="auto"/>
        </w:rPr>
        <w:t>С</w:t>
      </w:r>
      <w:r w:rsidRPr="005336C0">
        <w:rPr>
          <w:rFonts w:ascii="Times New Roman" w:hAnsi="Times New Roman" w:cs="Times New Roman"/>
          <w:color w:val="auto"/>
        </w:rPr>
        <w:t>одержимое</w:t>
      </w:r>
      <w:r w:rsidRPr="008D3355">
        <w:rPr>
          <w:color w:val="auto"/>
          <w:lang w:val="en-US"/>
        </w:rPr>
        <w:t xml:space="preserve"> </w:t>
      </w:r>
      <w:r w:rsidRPr="005336C0">
        <w:rPr>
          <w:color w:val="auto"/>
        </w:rPr>
        <w:t>файла</w:t>
      </w:r>
      <w:r w:rsidRPr="008D3355">
        <w:rPr>
          <w:color w:val="auto"/>
          <w:lang w:val="en-US"/>
        </w:rPr>
        <w:t xml:space="preserve"> </w:t>
      </w:r>
      <w:r w:rsidR="00A64B67">
        <w:rPr>
          <w:color w:val="auto"/>
          <w:lang w:val="en-US"/>
        </w:rPr>
        <w:t>Main</w:t>
      </w:r>
      <w:r w:rsidRPr="008D3355">
        <w:rPr>
          <w:color w:val="auto"/>
          <w:lang w:val="en-US"/>
        </w:rPr>
        <w:t>.</w:t>
      </w:r>
      <w:r w:rsidR="006D3445">
        <w:rPr>
          <w:color w:val="auto"/>
          <w:lang w:val="en-US"/>
        </w:rPr>
        <w:t>cpp</w:t>
      </w:r>
    </w:p>
    <w:p w14:paraId="78720F53" w14:textId="77777777" w:rsidR="004960DB" w:rsidRPr="004960DB" w:rsidRDefault="004960DB" w:rsidP="004960D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4960DB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#include</w:t>
      </w:r>
      <w:r w:rsidRPr="004960DB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4960DB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&lt;Windows.h&gt;</w:t>
      </w:r>
    </w:p>
    <w:p w14:paraId="4AC2CC34" w14:textId="77777777" w:rsidR="004960DB" w:rsidRPr="004960DB" w:rsidRDefault="004960DB" w:rsidP="004960D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4960DB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#include</w:t>
      </w:r>
      <w:r w:rsidRPr="004960DB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4960DB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&lt;iostream&gt;</w:t>
      </w:r>
    </w:p>
    <w:p w14:paraId="2E20B3D8" w14:textId="77777777" w:rsidR="004960DB" w:rsidRPr="004960DB" w:rsidRDefault="004960DB" w:rsidP="004960D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4960DB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#include</w:t>
      </w:r>
      <w:r w:rsidRPr="004960DB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4960DB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&lt;vector&gt;</w:t>
      </w:r>
    </w:p>
    <w:p w14:paraId="37A02DDA" w14:textId="77777777" w:rsidR="004960DB" w:rsidRPr="004960DB" w:rsidRDefault="004960DB" w:rsidP="004960D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4960DB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#include</w:t>
      </w:r>
      <w:r w:rsidRPr="004960DB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4960DB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Function.h"</w:t>
      </w:r>
    </w:p>
    <w:p w14:paraId="170BC982" w14:textId="77777777" w:rsidR="004960DB" w:rsidRPr="004960DB" w:rsidRDefault="004960DB" w:rsidP="004960D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4960DB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#include</w:t>
      </w:r>
      <w:r w:rsidRPr="004960DB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4960DB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LinearFunction.h"</w:t>
      </w:r>
    </w:p>
    <w:p w14:paraId="3A3E3461" w14:textId="77777777" w:rsidR="004960DB" w:rsidRPr="004960DB" w:rsidRDefault="004960DB" w:rsidP="004960D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4960DB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#include</w:t>
      </w:r>
      <w:r w:rsidRPr="004960DB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4960DB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QuadraticFunction.h"</w:t>
      </w:r>
    </w:p>
    <w:p w14:paraId="7F6C30E5" w14:textId="77777777" w:rsidR="004960DB" w:rsidRPr="004960DB" w:rsidRDefault="004960DB" w:rsidP="004960D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4960DB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#include</w:t>
      </w:r>
      <w:r w:rsidRPr="004960DB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</w:t>
      </w:r>
      <w:r w:rsidRPr="004960DB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SquareRootFunction.h"</w:t>
      </w:r>
    </w:p>
    <w:p w14:paraId="749CC237" w14:textId="77777777" w:rsidR="004960DB" w:rsidRPr="004960DB" w:rsidRDefault="004960DB" w:rsidP="004960D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3CD3B017" w14:textId="77777777" w:rsidR="004960DB" w:rsidRPr="004960DB" w:rsidRDefault="004960DB" w:rsidP="004960D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4960DB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nt</w:t>
      </w:r>
      <w:r w:rsidRPr="004960DB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main()</w:t>
      </w:r>
    </w:p>
    <w:p w14:paraId="201742CA" w14:textId="77777777" w:rsidR="004960DB" w:rsidRPr="004960DB" w:rsidRDefault="004960DB" w:rsidP="004960D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4960DB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{</w:t>
      </w:r>
    </w:p>
    <w:p w14:paraId="376A1075" w14:textId="77777777" w:rsidR="004960DB" w:rsidRPr="004960DB" w:rsidRDefault="004960DB" w:rsidP="004960D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4960DB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setlocale(</w:t>
      </w:r>
      <w:r w:rsidRPr="004960DB">
        <w:rPr>
          <w:rFonts w:ascii="Courier New" w:eastAsiaTheme="minorHAnsi" w:hAnsi="Courier New" w:cs="Courier New"/>
          <w:color w:val="6F008A"/>
          <w:sz w:val="19"/>
          <w:szCs w:val="19"/>
          <w:lang w:val="en-US" w:eastAsia="en-US"/>
        </w:rPr>
        <w:t>LC_ALL</w:t>
      </w:r>
      <w:r w:rsidRPr="004960DB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, </w:t>
      </w:r>
      <w:r w:rsidRPr="004960DB">
        <w:rPr>
          <w:rFonts w:ascii="Courier New" w:eastAsiaTheme="minorHAnsi" w:hAnsi="Courier New" w:cs="Courier New"/>
          <w:color w:val="A31515"/>
          <w:sz w:val="19"/>
          <w:szCs w:val="19"/>
          <w:lang w:val="en-US" w:eastAsia="en-US"/>
        </w:rPr>
        <w:t>"RUSSIAN"</w:t>
      </w:r>
      <w:r w:rsidRPr="004960DB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);</w:t>
      </w:r>
    </w:p>
    <w:p w14:paraId="7B062082" w14:textId="77777777" w:rsidR="004960DB" w:rsidRPr="004960DB" w:rsidRDefault="004960DB" w:rsidP="004960D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351A0A6C" w14:textId="77777777" w:rsidR="004960DB" w:rsidRPr="004960DB" w:rsidRDefault="004960DB" w:rsidP="004960D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430E99FD" w14:textId="77777777" w:rsidR="004960DB" w:rsidRPr="004960DB" w:rsidRDefault="004960DB" w:rsidP="004960D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4960DB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4960DB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>/*LINEAR FUNCTION*/</w:t>
      </w:r>
    </w:p>
    <w:p w14:paraId="22366710" w14:textId="77777777" w:rsidR="004960DB" w:rsidRPr="004960DB" w:rsidRDefault="004960DB" w:rsidP="004960D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1C1C96B9" w14:textId="77777777" w:rsidR="004960DB" w:rsidRPr="004960DB" w:rsidRDefault="004960DB" w:rsidP="004960D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4960DB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4960DB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LinearFunction</w:t>
      </w:r>
      <w:r w:rsidRPr="004960DB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linFunc(2,2);</w:t>
      </w:r>
    </w:p>
    <w:p w14:paraId="0FCEFCBE" w14:textId="77777777" w:rsidR="004960DB" w:rsidRPr="004960DB" w:rsidRDefault="004960DB" w:rsidP="004960D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12C2CE15" w14:textId="77777777" w:rsidR="004960DB" w:rsidRPr="004960DB" w:rsidRDefault="004960DB" w:rsidP="004960D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4960DB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linFunc.Print();</w:t>
      </w:r>
    </w:p>
    <w:p w14:paraId="5668B2ED" w14:textId="77777777" w:rsidR="004960DB" w:rsidRPr="004960DB" w:rsidRDefault="004960DB" w:rsidP="004960D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4960DB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linFunc.PrintIntervalsOfSign();</w:t>
      </w:r>
    </w:p>
    <w:p w14:paraId="09A509E3" w14:textId="77777777" w:rsidR="004960DB" w:rsidRPr="004960DB" w:rsidRDefault="004960DB" w:rsidP="004960D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4960DB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linFunc.Calculate(1);</w:t>
      </w:r>
    </w:p>
    <w:p w14:paraId="1B791080" w14:textId="77777777" w:rsidR="004960DB" w:rsidRPr="004960DB" w:rsidRDefault="004960DB" w:rsidP="004960D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4960DB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linFunc.PrintNulls();</w:t>
      </w:r>
    </w:p>
    <w:p w14:paraId="0E7AB979" w14:textId="77777777" w:rsidR="004960DB" w:rsidRPr="004960DB" w:rsidRDefault="004960DB" w:rsidP="004960D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152A0890" w14:textId="77777777" w:rsidR="004960DB" w:rsidRPr="004960DB" w:rsidRDefault="004960DB" w:rsidP="004960D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0897393C" w14:textId="77777777" w:rsidR="004960DB" w:rsidRPr="004960DB" w:rsidRDefault="004960DB" w:rsidP="004960D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4960DB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4960DB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>/*QUADRATIC FUNCTION*/</w:t>
      </w:r>
    </w:p>
    <w:p w14:paraId="2C7B59C3" w14:textId="77777777" w:rsidR="004960DB" w:rsidRPr="004960DB" w:rsidRDefault="004960DB" w:rsidP="004960D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132F52B4" w14:textId="77777777" w:rsidR="004960DB" w:rsidRPr="004960DB" w:rsidRDefault="004960DB" w:rsidP="004960D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4960DB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4960DB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QuadraticFunction</w:t>
      </w:r>
      <w:r w:rsidRPr="004960DB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quadraticFunc(1, 4, 4);</w:t>
      </w:r>
    </w:p>
    <w:p w14:paraId="19847419" w14:textId="77777777" w:rsidR="004960DB" w:rsidRPr="004960DB" w:rsidRDefault="004960DB" w:rsidP="004960D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0966991C" w14:textId="77777777" w:rsidR="004960DB" w:rsidRPr="004960DB" w:rsidRDefault="004960DB" w:rsidP="004960D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4960DB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quadraticFunc.Print();</w:t>
      </w:r>
    </w:p>
    <w:p w14:paraId="400C7939" w14:textId="77777777" w:rsidR="004960DB" w:rsidRPr="004960DB" w:rsidRDefault="004960DB" w:rsidP="004960D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4960DB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quadraticFunc.Calculate(2);</w:t>
      </w:r>
    </w:p>
    <w:p w14:paraId="3993666F" w14:textId="77777777" w:rsidR="004960DB" w:rsidRPr="004960DB" w:rsidRDefault="004960DB" w:rsidP="004960D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4960DB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quadraticFunc.PrintNulls();</w:t>
      </w:r>
    </w:p>
    <w:p w14:paraId="66CD8B49" w14:textId="77777777" w:rsidR="004960DB" w:rsidRPr="004960DB" w:rsidRDefault="004960DB" w:rsidP="004960D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4960DB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quadraticFunc.GetIntervalsOfSign();</w:t>
      </w:r>
    </w:p>
    <w:p w14:paraId="76655CFD" w14:textId="77777777" w:rsidR="004960DB" w:rsidRPr="004960DB" w:rsidRDefault="004960DB" w:rsidP="004960D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29AD3E36" w14:textId="77777777" w:rsidR="004960DB" w:rsidRPr="004960DB" w:rsidRDefault="004960DB" w:rsidP="004960D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76387175" w14:textId="77777777" w:rsidR="004960DB" w:rsidRPr="004960DB" w:rsidRDefault="004960DB" w:rsidP="004960D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4960DB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4960DB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>/*QUADRATIC ROOT FUNCTION*/</w:t>
      </w:r>
    </w:p>
    <w:p w14:paraId="6E659F85" w14:textId="77777777" w:rsidR="004960DB" w:rsidRPr="004960DB" w:rsidRDefault="004960DB" w:rsidP="004960D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4BA5A1A2" w14:textId="77777777" w:rsidR="004960DB" w:rsidRPr="004960DB" w:rsidRDefault="004960DB" w:rsidP="004960D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4960DB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4960DB">
        <w:rPr>
          <w:rFonts w:ascii="Courier New" w:eastAsiaTheme="minorHAnsi" w:hAnsi="Courier New" w:cs="Courier New"/>
          <w:color w:val="2B91AF"/>
          <w:sz w:val="19"/>
          <w:szCs w:val="19"/>
          <w:lang w:val="en-US" w:eastAsia="en-US"/>
        </w:rPr>
        <w:t>SquareRootFunction</w:t>
      </w:r>
      <w:r w:rsidRPr="004960DB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rootFunc(1);</w:t>
      </w:r>
    </w:p>
    <w:p w14:paraId="2C36A87B" w14:textId="77777777" w:rsidR="004960DB" w:rsidRPr="004960DB" w:rsidRDefault="004960DB" w:rsidP="004960D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47EA4E59" w14:textId="77777777" w:rsidR="004960DB" w:rsidRPr="004960DB" w:rsidRDefault="004960DB" w:rsidP="004960D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4960DB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rootFunc.Print();</w:t>
      </w:r>
    </w:p>
    <w:p w14:paraId="02CC9A1B" w14:textId="77777777" w:rsidR="004960DB" w:rsidRPr="004960DB" w:rsidRDefault="004960DB" w:rsidP="004960D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4960DB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rootFunc.Calculate(4);</w:t>
      </w:r>
    </w:p>
    <w:p w14:paraId="7E40B541" w14:textId="77777777" w:rsidR="004960DB" w:rsidRPr="004960DB" w:rsidRDefault="004960DB" w:rsidP="004960D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4960DB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rootFunc.GetIntervalsOfSign();</w:t>
      </w:r>
    </w:p>
    <w:p w14:paraId="13766858" w14:textId="77777777" w:rsidR="004960DB" w:rsidRPr="004960DB" w:rsidRDefault="004960DB" w:rsidP="004960D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4960DB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  <w:t>rootFunc.PrintNulls();</w:t>
      </w:r>
    </w:p>
    <w:p w14:paraId="408DA766" w14:textId="77777777" w:rsidR="004960DB" w:rsidRPr="004960DB" w:rsidRDefault="004960DB" w:rsidP="004960D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</w:p>
    <w:p w14:paraId="4B808C92" w14:textId="324F080F" w:rsidR="004960DB" w:rsidRPr="004960DB" w:rsidRDefault="004960DB" w:rsidP="004960DB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</w:pPr>
      <w:r w:rsidRPr="004960DB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ab/>
      </w:r>
      <w:r w:rsidRPr="004960DB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return</w:t>
      </w:r>
      <w:r w:rsidRPr="004960DB"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 xml:space="preserve"> 0</w:t>
      </w:r>
      <w:r>
        <w:rPr>
          <w:rFonts w:ascii="Courier New" w:eastAsiaTheme="minorHAnsi" w:hAnsi="Courier New" w:cs="Courier New"/>
          <w:color w:val="000000"/>
          <w:sz w:val="19"/>
          <w:szCs w:val="19"/>
          <w:lang w:val="en-US" w:eastAsia="en-US"/>
        </w:rPr>
        <w:t>;</w:t>
      </w:r>
      <w:r>
        <w:rPr>
          <w:rFonts w:ascii="Courier New" w:eastAsiaTheme="minorHAnsi" w:hAnsi="Courier New" w:cs="Courier New"/>
          <w:color w:val="000000"/>
          <w:sz w:val="19"/>
          <w:szCs w:val="19"/>
          <w:lang w:eastAsia="en-US"/>
        </w:rPr>
        <w:t>}</w:t>
      </w:r>
    </w:p>
    <w:p w14:paraId="33CC0BC8" w14:textId="26EC1F7C" w:rsidR="000573E2" w:rsidRDefault="000573E2" w:rsidP="004960DB">
      <w:pPr>
        <w:pStyle w:val="2"/>
        <w:spacing w:line="360" w:lineRule="auto"/>
        <w:rPr>
          <w:color w:val="auto"/>
        </w:rPr>
      </w:pPr>
      <w:r>
        <w:rPr>
          <w:rFonts w:ascii="Times New Roman" w:hAnsi="Times New Roman" w:cs="Times New Roman"/>
          <w:color w:val="auto"/>
        </w:rPr>
        <w:t>РЕЗУЛЬТАТЫ</w:t>
      </w:r>
      <w:r w:rsidRPr="005B68E9">
        <w:rPr>
          <w:rFonts w:ascii="Times New Roman" w:hAnsi="Times New Roman" w:cs="Times New Roman"/>
          <w:color w:val="auto"/>
        </w:rPr>
        <w:t xml:space="preserve"> РАБОТЫ</w:t>
      </w:r>
      <w:r>
        <w:rPr>
          <w:rFonts w:ascii="Times New Roman" w:hAnsi="Times New Roman" w:cs="Times New Roman"/>
          <w:color w:val="auto"/>
        </w:rPr>
        <w:t xml:space="preserve"> ПРОГРАММЫ</w:t>
      </w:r>
    </w:p>
    <w:p w14:paraId="2B8FB155" w14:textId="77777777" w:rsidR="008D3355" w:rsidRDefault="008D3355" w:rsidP="00647DB7">
      <w:pPr>
        <w:spacing w:line="360" w:lineRule="auto"/>
        <w:rPr>
          <w:sz w:val="28"/>
          <w:szCs w:val="28"/>
        </w:rPr>
      </w:pPr>
    </w:p>
    <w:p w14:paraId="07041433" w14:textId="1668161B" w:rsidR="00694789" w:rsidRDefault="008D3355" w:rsidP="00651CC5">
      <w:pPr>
        <w:spacing w:line="360" w:lineRule="auto"/>
        <w:ind w:firstLine="708"/>
        <w:rPr>
          <w:sz w:val="28"/>
          <w:szCs w:val="28"/>
        </w:rPr>
      </w:pPr>
      <w:r w:rsidRPr="008D3355">
        <w:rPr>
          <w:sz w:val="28"/>
          <w:szCs w:val="28"/>
        </w:rPr>
        <w:t>Пример работы с разработанными классами приведён на рисунках 2-4.</w:t>
      </w:r>
      <w:r>
        <w:rPr>
          <w:sz w:val="28"/>
          <w:szCs w:val="28"/>
        </w:rPr>
        <w:t xml:space="preserve"> </w:t>
      </w:r>
    </w:p>
    <w:p w14:paraId="3224B737" w14:textId="23373DAE" w:rsidR="00E859CF" w:rsidRDefault="00E859CF" w:rsidP="009139FB">
      <w:pPr>
        <w:spacing w:line="360" w:lineRule="auto"/>
        <w:jc w:val="center"/>
        <w:rPr>
          <w:sz w:val="28"/>
          <w:szCs w:val="28"/>
        </w:rPr>
      </w:pPr>
      <w:r w:rsidRPr="00E859CF">
        <w:rPr>
          <w:sz w:val="28"/>
          <w:szCs w:val="28"/>
        </w:rPr>
        <w:lastRenderedPageBreak/>
        <w:drawing>
          <wp:inline distT="0" distB="0" distL="0" distR="0" wp14:anchorId="7BCC46AE" wp14:editId="2E8270E9">
            <wp:extent cx="4937125" cy="3421165"/>
            <wp:effectExtent l="0" t="0" r="0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3715"/>
                    <a:stretch/>
                  </pic:blipFill>
                  <pic:spPr bwMode="auto">
                    <a:xfrm>
                      <a:off x="0" y="0"/>
                      <a:ext cx="4939095" cy="34225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D5F00D3" w14:textId="02894996" w:rsidR="00E859CF" w:rsidRDefault="00E859CF" w:rsidP="00E859CF">
      <w:pPr>
        <w:spacing w:line="360" w:lineRule="auto"/>
        <w:ind w:firstLine="708"/>
        <w:jc w:val="center"/>
      </w:pPr>
      <w:r w:rsidRPr="00E859CF">
        <w:t xml:space="preserve">Рис. </w:t>
      </w:r>
      <w:r w:rsidR="009139FB">
        <w:t>2</w:t>
      </w:r>
      <w:r w:rsidRPr="00E859CF">
        <w:t xml:space="preserve"> – </w:t>
      </w:r>
      <w:r>
        <w:t>П</w:t>
      </w:r>
      <w:r w:rsidRPr="00E859CF">
        <w:t>ример работы с линейной функцией</w:t>
      </w:r>
    </w:p>
    <w:p w14:paraId="69C3FCFC" w14:textId="77777777" w:rsidR="00E859CF" w:rsidRDefault="00E859CF" w:rsidP="00E859CF">
      <w:pPr>
        <w:spacing w:line="360" w:lineRule="auto"/>
        <w:ind w:firstLine="708"/>
        <w:jc w:val="center"/>
      </w:pPr>
    </w:p>
    <w:p w14:paraId="52E3A142" w14:textId="58413E21" w:rsidR="00E859CF" w:rsidRDefault="00E859CF" w:rsidP="009139FB">
      <w:pPr>
        <w:spacing w:line="360" w:lineRule="auto"/>
        <w:ind w:firstLine="708"/>
      </w:pPr>
      <w:r w:rsidRPr="00E859CF">
        <w:drawing>
          <wp:inline distT="0" distB="0" distL="0" distR="0" wp14:anchorId="59F94F94" wp14:editId="15A35468">
            <wp:extent cx="4944560" cy="4274820"/>
            <wp:effectExtent l="0" t="0" r="889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948607" cy="4278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12432D" w14:textId="7F6DA4BB" w:rsidR="00E859CF" w:rsidRDefault="00E859CF" w:rsidP="00E859CF">
      <w:pPr>
        <w:spacing w:line="360" w:lineRule="auto"/>
        <w:ind w:firstLine="708"/>
        <w:jc w:val="center"/>
      </w:pPr>
      <w:r w:rsidRPr="00E859CF">
        <w:t xml:space="preserve">Рис. </w:t>
      </w:r>
      <w:r w:rsidR="009139FB">
        <w:t>3</w:t>
      </w:r>
      <w:r w:rsidRPr="00E859CF">
        <w:t xml:space="preserve"> – </w:t>
      </w:r>
      <w:r>
        <w:t>П</w:t>
      </w:r>
      <w:r w:rsidRPr="00E859CF">
        <w:t xml:space="preserve">ример работы с </w:t>
      </w:r>
      <w:r>
        <w:t>квадратичной</w:t>
      </w:r>
      <w:r w:rsidRPr="00E859CF">
        <w:t xml:space="preserve"> функцией</w:t>
      </w:r>
    </w:p>
    <w:p w14:paraId="170CF354" w14:textId="1ECD45B6" w:rsidR="00E859CF" w:rsidRDefault="00E859CF" w:rsidP="00E859CF">
      <w:pPr>
        <w:spacing w:line="360" w:lineRule="auto"/>
        <w:ind w:firstLine="708"/>
        <w:jc w:val="center"/>
      </w:pPr>
    </w:p>
    <w:p w14:paraId="43F81BC0" w14:textId="7864E5DF" w:rsidR="00E859CF" w:rsidRPr="00E859CF" w:rsidRDefault="00E859CF" w:rsidP="00E859CF">
      <w:pPr>
        <w:spacing w:line="360" w:lineRule="auto"/>
        <w:ind w:firstLine="708"/>
        <w:jc w:val="center"/>
      </w:pPr>
      <w:r w:rsidRPr="00E859CF">
        <w:lastRenderedPageBreak/>
        <w:drawing>
          <wp:inline distT="0" distB="0" distL="0" distR="0" wp14:anchorId="51D397DE" wp14:editId="01F0E94C">
            <wp:extent cx="5132452" cy="2644140"/>
            <wp:effectExtent l="0" t="0" r="0" b="381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137595" cy="2646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A7C7B3" w14:textId="6977745C" w:rsidR="00E859CF" w:rsidRPr="00E859CF" w:rsidRDefault="00E859CF" w:rsidP="00E859CF">
      <w:pPr>
        <w:spacing w:line="360" w:lineRule="auto"/>
        <w:ind w:firstLine="708"/>
        <w:jc w:val="center"/>
      </w:pPr>
      <w:r w:rsidRPr="00E859CF">
        <w:t xml:space="preserve">Рис. </w:t>
      </w:r>
      <w:r w:rsidR="009139FB">
        <w:t>4</w:t>
      </w:r>
      <w:r w:rsidRPr="00E859CF">
        <w:t xml:space="preserve"> – </w:t>
      </w:r>
      <w:r>
        <w:t>П</w:t>
      </w:r>
      <w:r w:rsidRPr="00E859CF">
        <w:t>ример работы с функцией</w:t>
      </w:r>
      <w:r>
        <w:t xml:space="preserve"> квадратного корня</w:t>
      </w:r>
    </w:p>
    <w:p w14:paraId="2037A71A" w14:textId="77777777" w:rsidR="00E859CF" w:rsidRPr="00E859CF" w:rsidRDefault="00E859CF" w:rsidP="00E859CF">
      <w:pPr>
        <w:spacing w:line="360" w:lineRule="auto"/>
        <w:ind w:firstLine="708"/>
        <w:jc w:val="center"/>
      </w:pPr>
    </w:p>
    <w:p w14:paraId="5FAABAC5" w14:textId="1BBDA817" w:rsidR="000573E2" w:rsidRDefault="00EB4973" w:rsidP="00EB4973">
      <w:pPr>
        <w:pStyle w:val="1"/>
        <w:jc w:val="center"/>
        <w:rPr>
          <w:rFonts w:ascii="Times New Roman" w:hAnsi="Times New Roman" w:cs="Times New Roman"/>
          <w:color w:val="000000" w:themeColor="text1"/>
        </w:rPr>
      </w:pPr>
      <w:r w:rsidRPr="00EB4973">
        <w:rPr>
          <w:rFonts w:ascii="Times New Roman" w:hAnsi="Times New Roman" w:cs="Times New Roman"/>
          <w:color w:val="000000" w:themeColor="text1"/>
        </w:rPr>
        <w:t>ВЫВОД</w:t>
      </w:r>
    </w:p>
    <w:p w14:paraId="4EE38671" w14:textId="09A97E16" w:rsidR="008C71D8" w:rsidRDefault="008C71D8" w:rsidP="008C71D8"/>
    <w:p w14:paraId="0B2CEF66" w14:textId="30FBAB91" w:rsidR="008C71D8" w:rsidRPr="005B2757" w:rsidRDefault="008C71D8" w:rsidP="00775E63"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В ходе выполнения лабораторной работы были и</w:t>
      </w:r>
      <w:r w:rsidRPr="005B2757">
        <w:rPr>
          <w:sz w:val="28"/>
          <w:szCs w:val="28"/>
        </w:rPr>
        <w:t>зуч</w:t>
      </w:r>
      <w:r>
        <w:rPr>
          <w:sz w:val="28"/>
          <w:szCs w:val="28"/>
        </w:rPr>
        <w:t>ены</w:t>
      </w:r>
      <w:r w:rsidRPr="005B2757">
        <w:rPr>
          <w:sz w:val="28"/>
          <w:szCs w:val="28"/>
        </w:rPr>
        <w:t xml:space="preserve"> основные </w:t>
      </w:r>
      <w:r w:rsidR="00D65AFA">
        <w:rPr>
          <w:sz w:val="28"/>
          <w:szCs w:val="28"/>
        </w:rPr>
        <w:t>принципы наследования классов</w:t>
      </w:r>
      <w:r w:rsidRPr="005B2757">
        <w:rPr>
          <w:sz w:val="28"/>
          <w:szCs w:val="28"/>
        </w:rPr>
        <w:t xml:space="preserve"> в языке С</w:t>
      </w:r>
      <w:r w:rsidR="00775E63">
        <w:rPr>
          <w:sz w:val="28"/>
          <w:szCs w:val="28"/>
        </w:rPr>
        <w:t>++. Для практического применения изученных понятия было</w:t>
      </w:r>
      <w:r w:rsidRPr="005B2757">
        <w:rPr>
          <w:sz w:val="28"/>
          <w:szCs w:val="28"/>
        </w:rPr>
        <w:t xml:space="preserve"> разработа</w:t>
      </w:r>
      <w:r w:rsidR="00775E63">
        <w:rPr>
          <w:sz w:val="28"/>
          <w:szCs w:val="28"/>
        </w:rPr>
        <w:t>но</w:t>
      </w:r>
      <w:r w:rsidRPr="005B2757">
        <w:rPr>
          <w:sz w:val="28"/>
          <w:szCs w:val="28"/>
        </w:rPr>
        <w:t xml:space="preserve"> приложени</w:t>
      </w:r>
      <w:r w:rsidR="00775E63">
        <w:rPr>
          <w:sz w:val="28"/>
          <w:szCs w:val="28"/>
        </w:rPr>
        <w:t>е</w:t>
      </w:r>
      <w:r w:rsidRPr="005B2757">
        <w:rPr>
          <w:sz w:val="28"/>
          <w:szCs w:val="28"/>
        </w:rPr>
        <w:t xml:space="preserve"> по вариант</w:t>
      </w:r>
      <w:r w:rsidR="00775E63">
        <w:rPr>
          <w:sz w:val="28"/>
          <w:szCs w:val="28"/>
        </w:rPr>
        <w:t>у.</w:t>
      </w:r>
    </w:p>
    <w:p w14:paraId="4656CE16" w14:textId="77777777" w:rsidR="008C71D8" w:rsidRPr="008C71D8" w:rsidRDefault="008C71D8" w:rsidP="008C71D8"/>
    <w:sectPr w:rsidR="008C71D8" w:rsidRPr="008C71D8" w:rsidSect="00393E7B">
      <w:footerReference w:type="default" r:id="rId13"/>
      <w:pgSz w:w="11906" w:h="16838"/>
      <w:pgMar w:top="851" w:right="851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4696037" w14:textId="77777777" w:rsidR="00555283" w:rsidRDefault="00555283" w:rsidP="00F46842">
      <w:r>
        <w:separator/>
      </w:r>
    </w:p>
  </w:endnote>
  <w:endnote w:type="continuationSeparator" w:id="0">
    <w:p w14:paraId="6E505BDE" w14:textId="77777777" w:rsidR="00555283" w:rsidRDefault="00555283" w:rsidP="00F468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scadia Mono">
    <w:altName w:val="Calibri"/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666984878"/>
      <w:docPartObj>
        <w:docPartGallery w:val="Page Numbers (Bottom of Page)"/>
        <w:docPartUnique/>
      </w:docPartObj>
    </w:sdtPr>
    <w:sdtEndPr/>
    <w:sdtContent>
      <w:p w14:paraId="7039D7DF" w14:textId="14C2E53B" w:rsidR="00596AEF" w:rsidRDefault="00596AEF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34A120FE" w14:textId="77777777" w:rsidR="00F46842" w:rsidRDefault="00F46842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2A8768A" w14:textId="77777777" w:rsidR="00555283" w:rsidRDefault="00555283" w:rsidP="00F46842">
      <w:r>
        <w:separator/>
      </w:r>
    </w:p>
  </w:footnote>
  <w:footnote w:type="continuationSeparator" w:id="0">
    <w:p w14:paraId="0DF56857" w14:textId="77777777" w:rsidR="00555283" w:rsidRDefault="00555283" w:rsidP="00F4684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C949B5"/>
    <w:multiLevelType w:val="hybridMultilevel"/>
    <w:tmpl w:val="D9CE5846"/>
    <w:lvl w:ilvl="0" w:tplc="E9CAAED2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B762B55"/>
    <w:multiLevelType w:val="hybridMultilevel"/>
    <w:tmpl w:val="AFF604EA"/>
    <w:lvl w:ilvl="0" w:tplc="0419000F">
      <w:start w:val="1"/>
      <w:numFmt w:val="decimal"/>
      <w:lvlText w:val="%1."/>
      <w:lvlJc w:val="left"/>
      <w:pPr>
        <w:ind w:left="603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6756" w:hanging="360"/>
      </w:pPr>
    </w:lvl>
    <w:lvl w:ilvl="2" w:tplc="0419001B" w:tentative="1">
      <w:start w:val="1"/>
      <w:numFmt w:val="lowerRoman"/>
      <w:lvlText w:val="%3."/>
      <w:lvlJc w:val="right"/>
      <w:pPr>
        <w:ind w:left="7476" w:hanging="180"/>
      </w:pPr>
    </w:lvl>
    <w:lvl w:ilvl="3" w:tplc="0419000F" w:tentative="1">
      <w:start w:val="1"/>
      <w:numFmt w:val="decimal"/>
      <w:lvlText w:val="%4."/>
      <w:lvlJc w:val="left"/>
      <w:pPr>
        <w:ind w:left="8196" w:hanging="360"/>
      </w:pPr>
    </w:lvl>
    <w:lvl w:ilvl="4" w:tplc="04190019" w:tentative="1">
      <w:start w:val="1"/>
      <w:numFmt w:val="lowerLetter"/>
      <w:lvlText w:val="%5."/>
      <w:lvlJc w:val="left"/>
      <w:pPr>
        <w:ind w:left="8916" w:hanging="360"/>
      </w:pPr>
    </w:lvl>
    <w:lvl w:ilvl="5" w:tplc="0419001B" w:tentative="1">
      <w:start w:val="1"/>
      <w:numFmt w:val="lowerRoman"/>
      <w:lvlText w:val="%6."/>
      <w:lvlJc w:val="right"/>
      <w:pPr>
        <w:ind w:left="9636" w:hanging="180"/>
      </w:pPr>
    </w:lvl>
    <w:lvl w:ilvl="6" w:tplc="0419000F" w:tentative="1">
      <w:start w:val="1"/>
      <w:numFmt w:val="decimal"/>
      <w:lvlText w:val="%7."/>
      <w:lvlJc w:val="left"/>
      <w:pPr>
        <w:ind w:left="10356" w:hanging="360"/>
      </w:pPr>
    </w:lvl>
    <w:lvl w:ilvl="7" w:tplc="04190019" w:tentative="1">
      <w:start w:val="1"/>
      <w:numFmt w:val="lowerLetter"/>
      <w:lvlText w:val="%8."/>
      <w:lvlJc w:val="left"/>
      <w:pPr>
        <w:ind w:left="11076" w:hanging="360"/>
      </w:pPr>
    </w:lvl>
    <w:lvl w:ilvl="8" w:tplc="0419001B" w:tentative="1">
      <w:start w:val="1"/>
      <w:numFmt w:val="lowerRoman"/>
      <w:lvlText w:val="%9."/>
      <w:lvlJc w:val="right"/>
      <w:pPr>
        <w:ind w:left="11796" w:hanging="180"/>
      </w:pPr>
    </w:lvl>
  </w:abstractNum>
  <w:abstractNum w:abstractNumId="2" w15:restartNumberingAfterBreak="0">
    <w:nsid w:val="3B711D28"/>
    <w:multiLevelType w:val="hybridMultilevel"/>
    <w:tmpl w:val="D9CE5846"/>
    <w:lvl w:ilvl="0" w:tplc="E9CAAED2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E9F2173"/>
    <w:multiLevelType w:val="hybridMultilevel"/>
    <w:tmpl w:val="C6041DC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9877A76"/>
    <w:multiLevelType w:val="hybridMultilevel"/>
    <w:tmpl w:val="F5289F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28E3759"/>
    <w:multiLevelType w:val="hybridMultilevel"/>
    <w:tmpl w:val="9018968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3"/>
  </w:num>
  <w:num w:numId="3">
    <w:abstractNumId w:val="2"/>
  </w:num>
  <w:num w:numId="4">
    <w:abstractNumId w:val="0"/>
  </w:num>
  <w:num w:numId="5">
    <w:abstractNumId w:val="5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C73A1"/>
    <w:rsid w:val="000038D4"/>
    <w:rsid w:val="00015505"/>
    <w:rsid w:val="00032AB0"/>
    <w:rsid w:val="00034F8E"/>
    <w:rsid w:val="00043494"/>
    <w:rsid w:val="00054635"/>
    <w:rsid w:val="00055F53"/>
    <w:rsid w:val="000573E2"/>
    <w:rsid w:val="0008737A"/>
    <w:rsid w:val="00087ADB"/>
    <w:rsid w:val="000908DB"/>
    <w:rsid w:val="0009199B"/>
    <w:rsid w:val="000A1614"/>
    <w:rsid w:val="000B4748"/>
    <w:rsid w:val="000B6100"/>
    <w:rsid w:val="000C0BC0"/>
    <w:rsid w:val="000C6C6F"/>
    <w:rsid w:val="000E676F"/>
    <w:rsid w:val="000F00BE"/>
    <w:rsid w:val="00102376"/>
    <w:rsid w:val="001144C2"/>
    <w:rsid w:val="00115C61"/>
    <w:rsid w:val="001161AE"/>
    <w:rsid w:val="00117968"/>
    <w:rsid w:val="0012517A"/>
    <w:rsid w:val="0012572B"/>
    <w:rsid w:val="00126C50"/>
    <w:rsid w:val="001326DA"/>
    <w:rsid w:val="0014368F"/>
    <w:rsid w:val="00146C90"/>
    <w:rsid w:val="0015284C"/>
    <w:rsid w:val="00153707"/>
    <w:rsid w:val="001642E2"/>
    <w:rsid w:val="001651ED"/>
    <w:rsid w:val="00170D22"/>
    <w:rsid w:val="00177032"/>
    <w:rsid w:val="00192E25"/>
    <w:rsid w:val="001A04F1"/>
    <w:rsid w:val="001A04FD"/>
    <w:rsid w:val="001A6023"/>
    <w:rsid w:val="001B0374"/>
    <w:rsid w:val="001B3960"/>
    <w:rsid w:val="001B6CB0"/>
    <w:rsid w:val="001C6D4B"/>
    <w:rsid w:val="001C7795"/>
    <w:rsid w:val="001D00FB"/>
    <w:rsid w:val="001D0632"/>
    <w:rsid w:val="001D0651"/>
    <w:rsid w:val="001D2935"/>
    <w:rsid w:val="001D38DF"/>
    <w:rsid w:val="001E5E96"/>
    <w:rsid w:val="001F4697"/>
    <w:rsid w:val="001F46A1"/>
    <w:rsid w:val="001F7F57"/>
    <w:rsid w:val="0020290E"/>
    <w:rsid w:val="0020308E"/>
    <w:rsid w:val="002041D9"/>
    <w:rsid w:val="00210117"/>
    <w:rsid w:val="002102D3"/>
    <w:rsid w:val="002249E2"/>
    <w:rsid w:val="00236F16"/>
    <w:rsid w:val="00241C1D"/>
    <w:rsid w:val="0024431A"/>
    <w:rsid w:val="00246996"/>
    <w:rsid w:val="002509A4"/>
    <w:rsid w:val="002668D1"/>
    <w:rsid w:val="00267424"/>
    <w:rsid w:val="00273867"/>
    <w:rsid w:val="00280FCF"/>
    <w:rsid w:val="00297EA4"/>
    <w:rsid w:val="002A6556"/>
    <w:rsid w:val="002B091A"/>
    <w:rsid w:val="002B2B2E"/>
    <w:rsid w:val="002B771C"/>
    <w:rsid w:val="002D31E5"/>
    <w:rsid w:val="002D5D24"/>
    <w:rsid w:val="002E4E52"/>
    <w:rsid w:val="002E6DAB"/>
    <w:rsid w:val="003012D7"/>
    <w:rsid w:val="00315D0A"/>
    <w:rsid w:val="00331B47"/>
    <w:rsid w:val="003521D3"/>
    <w:rsid w:val="003749F5"/>
    <w:rsid w:val="00376144"/>
    <w:rsid w:val="00376461"/>
    <w:rsid w:val="00385357"/>
    <w:rsid w:val="0039030E"/>
    <w:rsid w:val="003919F9"/>
    <w:rsid w:val="00393E7B"/>
    <w:rsid w:val="00394B9C"/>
    <w:rsid w:val="003A40A8"/>
    <w:rsid w:val="003B4B1D"/>
    <w:rsid w:val="003E20C4"/>
    <w:rsid w:val="003E2D1C"/>
    <w:rsid w:val="003F32F3"/>
    <w:rsid w:val="003F3950"/>
    <w:rsid w:val="003F60E5"/>
    <w:rsid w:val="00402F3C"/>
    <w:rsid w:val="00407918"/>
    <w:rsid w:val="00413DB3"/>
    <w:rsid w:val="004169A9"/>
    <w:rsid w:val="00426253"/>
    <w:rsid w:val="004442AE"/>
    <w:rsid w:val="004462F9"/>
    <w:rsid w:val="00446B0B"/>
    <w:rsid w:val="00457AD0"/>
    <w:rsid w:val="00463D06"/>
    <w:rsid w:val="0047171E"/>
    <w:rsid w:val="00474980"/>
    <w:rsid w:val="0048240B"/>
    <w:rsid w:val="004960DB"/>
    <w:rsid w:val="004A1B72"/>
    <w:rsid w:val="004A469C"/>
    <w:rsid w:val="004A4732"/>
    <w:rsid w:val="004A7CEB"/>
    <w:rsid w:val="004B79F0"/>
    <w:rsid w:val="004D2DE7"/>
    <w:rsid w:val="004E15B7"/>
    <w:rsid w:val="004E2FD2"/>
    <w:rsid w:val="004E5001"/>
    <w:rsid w:val="004F0D40"/>
    <w:rsid w:val="004F0F57"/>
    <w:rsid w:val="004F6E95"/>
    <w:rsid w:val="0050398F"/>
    <w:rsid w:val="00507AE7"/>
    <w:rsid w:val="00507D73"/>
    <w:rsid w:val="00514A2E"/>
    <w:rsid w:val="00514BD2"/>
    <w:rsid w:val="00520CC9"/>
    <w:rsid w:val="00530B6A"/>
    <w:rsid w:val="005336C0"/>
    <w:rsid w:val="005355E0"/>
    <w:rsid w:val="00540B93"/>
    <w:rsid w:val="00542973"/>
    <w:rsid w:val="0054585A"/>
    <w:rsid w:val="00547BF3"/>
    <w:rsid w:val="00554577"/>
    <w:rsid w:val="00555283"/>
    <w:rsid w:val="005572AF"/>
    <w:rsid w:val="005673F2"/>
    <w:rsid w:val="00580645"/>
    <w:rsid w:val="00580B05"/>
    <w:rsid w:val="00582F9A"/>
    <w:rsid w:val="005844CA"/>
    <w:rsid w:val="0059225D"/>
    <w:rsid w:val="00596AEF"/>
    <w:rsid w:val="005A3A87"/>
    <w:rsid w:val="005A5BEC"/>
    <w:rsid w:val="005B2757"/>
    <w:rsid w:val="005B2F99"/>
    <w:rsid w:val="005B532E"/>
    <w:rsid w:val="005B68E9"/>
    <w:rsid w:val="005C3125"/>
    <w:rsid w:val="005C3795"/>
    <w:rsid w:val="005C3A04"/>
    <w:rsid w:val="005C3DD2"/>
    <w:rsid w:val="005C77DF"/>
    <w:rsid w:val="005E13B7"/>
    <w:rsid w:val="005F1F1A"/>
    <w:rsid w:val="00600EE5"/>
    <w:rsid w:val="00606F43"/>
    <w:rsid w:val="00617665"/>
    <w:rsid w:val="0062626F"/>
    <w:rsid w:val="00630DBD"/>
    <w:rsid w:val="00637A49"/>
    <w:rsid w:val="006402CC"/>
    <w:rsid w:val="006452D5"/>
    <w:rsid w:val="00645EED"/>
    <w:rsid w:val="00647DB7"/>
    <w:rsid w:val="00651CC5"/>
    <w:rsid w:val="00654AF9"/>
    <w:rsid w:val="006633D2"/>
    <w:rsid w:val="0066406E"/>
    <w:rsid w:val="006649E0"/>
    <w:rsid w:val="006721E9"/>
    <w:rsid w:val="00672B37"/>
    <w:rsid w:val="006849B7"/>
    <w:rsid w:val="00684DD2"/>
    <w:rsid w:val="00686B35"/>
    <w:rsid w:val="00692756"/>
    <w:rsid w:val="00694789"/>
    <w:rsid w:val="006948AE"/>
    <w:rsid w:val="006A03DE"/>
    <w:rsid w:val="006A7096"/>
    <w:rsid w:val="006B1AAC"/>
    <w:rsid w:val="006B4BC7"/>
    <w:rsid w:val="006C181B"/>
    <w:rsid w:val="006D3445"/>
    <w:rsid w:val="006D6700"/>
    <w:rsid w:val="006D79D5"/>
    <w:rsid w:val="006D7C5E"/>
    <w:rsid w:val="006E4749"/>
    <w:rsid w:val="006F24CF"/>
    <w:rsid w:val="006F49B5"/>
    <w:rsid w:val="00712F06"/>
    <w:rsid w:val="00716D01"/>
    <w:rsid w:val="0072219D"/>
    <w:rsid w:val="007243CC"/>
    <w:rsid w:val="0072612B"/>
    <w:rsid w:val="00726EDE"/>
    <w:rsid w:val="00727C9F"/>
    <w:rsid w:val="007338F5"/>
    <w:rsid w:val="00734F16"/>
    <w:rsid w:val="0075275B"/>
    <w:rsid w:val="00760D6D"/>
    <w:rsid w:val="00774760"/>
    <w:rsid w:val="00775E63"/>
    <w:rsid w:val="0078047D"/>
    <w:rsid w:val="00785518"/>
    <w:rsid w:val="00786EF2"/>
    <w:rsid w:val="0079450F"/>
    <w:rsid w:val="007959D7"/>
    <w:rsid w:val="007A1489"/>
    <w:rsid w:val="007A3F8E"/>
    <w:rsid w:val="007A7A21"/>
    <w:rsid w:val="007B0A3E"/>
    <w:rsid w:val="007B35BB"/>
    <w:rsid w:val="007B48F9"/>
    <w:rsid w:val="007B7ACB"/>
    <w:rsid w:val="007C3218"/>
    <w:rsid w:val="007C3596"/>
    <w:rsid w:val="007D0BAB"/>
    <w:rsid w:val="007E2CE8"/>
    <w:rsid w:val="007F5900"/>
    <w:rsid w:val="00805528"/>
    <w:rsid w:val="008078FD"/>
    <w:rsid w:val="008121C8"/>
    <w:rsid w:val="008127ED"/>
    <w:rsid w:val="0081350E"/>
    <w:rsid w:val="0081676F"/>
    <w:rsid w:val="00823C5F"/>
    <w:rsid w:val="008363BA"/>
    <w:rsid w:val="00840052"/>
    <w:rsid w:val="0084135A"/>
    <w:rsid w:val="00865191"/>
    <w:rsid w:val="00865925"/>
    <w:rsid w:val="00865B58"/>
    <w:rsid w:val="00867FED"/>
    <w:rsid w:val="0087632D"/>
    <w:rsid w:val="0088158A"/>
    <w:rsid w:val="008945D4"/>
    <w:rsid w:val="008979BB"/>
    <w:rsid w:val="008A4990"/>
    <w:rsid w:val="008A4F79"/>
    <w:rsid w:val="008A749B"/>
    <w:rsid w:val="008B059A"/>
    <w:rsid w:val="008B2635"/>
    <w:rsid w:val="008B3511"/>
    <w:rsid w:val="008C4C76"/>
    <w:rsid w:val="008C71D8"/>
    <w:rsid w:val="008D3355"/>
    <w:rsid w:val="008D5C9E"/>
    <w:rsid w:val="008D7963"/>
    <w:rsid w:val="008E1CF3"/>
    <w:rsid w:val="008F01E3"/>
    <w:rsid w:val="008F4237"/>
    <w:rsid w:val="009124E2"/>
    <w:rsid w:val="00913241"/>
    <w:rsid w:val="009139FB"/>
    <w:rsid w:val="00915980"/>
    <w:rsid w:val="0092098E"/>
    <w:rsid w:val="00922BFE"/>
    <w:rsid w:val="0094399D"/>
    <w:rsid w:val="00945102"/>
    <w:rsid w:val="009536ED"/>
    <w:rsid w:val="00964B6F"/>
    <w:rsid w:val="00972737"/>
    <w:rsid w:val="009729D8"/>
    <w:rsid w:val="009751EA"/>
    <w:rsid w:val="009775E4"/>
    <w:rsid w:val="00991EBC"/>
    <w:rsid w:val="00997137"/>
    <w:rsid w:val="00997B1D"/>
    <w:rsid w:val="009A0D0B"/>
    <w:rsid w:val="009A474E"/>
    <w:rsid w:val="009A593E"/>
    <w:rsid w:val="009B1C0F"/>
    <w:rsid w:val="009C348C"/>
    <w:rsid w:val="009E1272"/>
    <w:rsid w:val="009E353E"/>
    <w:rsid w:val="009F56CD"/>
    <w:rsid w:val="00A05324"/>
    <w:rsid w:val="00A05EC4"/>
    <w:rsid w:val="00A10B4F"/>
    <w:rsid w:val="00A136A9"/>
    <w:rsid w:val="00A1466B"/>
    <w:rsid w:val="00A15B58"/>
    <w:rsid w:val="00A16E76"/>
    <w:rsid w:val="00A24FBC"/>
    <w:rsid w:val="00A30A78"/>
    <w:rsid w:val="00A318F1"/>
    <w:rsid w:val="00A366D5"/>
    <w:rsid w:val="00A37C3E"/>
    <w:rsid w:val="00A54E63"/>
    <w:rsid w:val="00A64B67"/>
    <w:rsid w:val="00A773C2"/>
    <w:rsid w:val="00A81D7B"/>
    <w:rsid w:val="00A830D9"/>
    <w:rsid w:val="00A83AD0"/>
    <w:rsid w:val="00A85CEB"/>
    <w:rsid w:val="00A9108D"/>
    <w:rsid w:val="00A9188D"/>
    <w:rsid w:val="00AA0E32"/>
    <w:rsid w:val="00AA470C"/>
    <w:rsid w:val="00AB3A58"/>
    <w:rsid w:val="00AC3AED"/>
    <w:rsid w:val="00AD489A"/>
    <w:rsid w:val="00AF15C4"/>
    <w:rsid w:val="00B00DA4"/>
    <w:rsid w:val="00B0388B"/>
    <w:rsid w:val="00B06A44"/>
    <w:rsid w:val="00B076DE"/>
    <w:rsid w:val="00B10DAD"/>
    <w:rsid w:val="00B11823"/>
    <w:rsid w:val="00B136E3"/>
    <w:rsid w:val="00B17F9E"/>
    <w:rsid w:val="00B25CD8"/>
    <w:rsid w:val="00B31243"/>
    <w:rsid w:val="00B43CA0"/>
    <w:rsid w:val="00B5425B"/>
    <w:rsid w:val="00B562A3"/>
    <w:rsid w:val="00B60CC9"/>
    <w:rsid w:val="00B66F06"/>
    <w:rsid w:val="00B7513A"/>
    <w:rsid w:val="00B77580"/>
    <w:rsid w:val="00B83A7E"/>
    <w:rsid w:val="00B85214"/>
    <w:rsid w:val="00B85AAE"/>
    <w:rsid w:val="00B96668"/>
    <w:rsid w:val="00BB083D"/>
    <w:rsid w:val="00BB39B7"/>
    <w:rsid w:val="00BB6A7D"/>
    <w:rsid w:val="00BC4697"/>
    <w:rsid w:val="00BC73A1"/>
    <w:rsid w:val="00BD0E66"/>
    <w:rsid w:val="00BE5669"/>
    <w:rsid w:val="00BE6126"/>
    <w:rsid w:val="00C01C22"/>
    <w:rsid w:val="00C02E0A"/>
    <w:rsid w:val="00C20B54"/>
    <w:rsid w:val="00C21690"/>
    <w:rsid w:val="00C240C3"/>
    <w:rsid w:val="00C243F9"/>
    <w:rsid w:val="00C27310"/>
    <w:rsid w:val="00C30E2E"/>
    <w:rsid w:val="00C3560F"/>
    <w:rsid w:val="00C4345E"/>
    <w:rsid w:val="00C4531C"/>
    <w:rsid w:val="00C508FD"/>
    <w:rsid w:val="00C516A8"/>
    <w:rsid w:val="00C564F9"/>
    <w:rsid w:val="00C5679F"/>
    <w:rsid w:val="00C73C3E"/>
    <w:rsid w:val="00C7428F"/>
    <w:rsid w:val="00C75608"/>
    <w:rsid w:val="00C76030"/>
    <w:rsid w:val="00C80EFE"/>
    <w:rsid w:val="00C965EA"/>
    <w:rsid w:val="00CB05A8"/>
    <w:rsid w:val="00CC56FD"/>
    <w:rsid w:val="00CD1A04"/>
    <w:rsid w:val="00CF1D0A"/>
    <w:rsid w:val="00CF5A43"/>
    <w:rsid w:val="00D00F8F"/>
    <w:rsid w:val="00D02560"/>
    <w:rsid w:val="00D0319F"/>
    <w:rsid w:val="00D0420E"/>
    <w:rsid w:val="00D06BB0"/>
    <w:rsid w:val="00D134FC"/>
    <w:rsid w:val="00D21B42"/>
    <w:rsid w:val="00D369DD"/>
    <w:rsid w:val="00D370DA"/>
    <w:rsid w:val="00D37998"/>
    <w:rsid w:val="00D43796"/>
    <w:rsid w:val="00D65AFA"/>
    <w:rsid w:val="00D73520"/>
    <w:rsid w:val="00D77460"/>
    <w:rsid w:val="00D94497"/>
    <w:rsid w:val="00DA3580"/>
    <w:rsid w:val="00DC2A2A"/>
    <w:rsid w:val="00DD482A"/>
    <w:rsid w:val="00DF3968"/>
    <w:rsid w:val="00DF6FD7"/>
    <w:rsid w:val="00DF714E"/>
    <w:rsid w:val="00E00605"/>
    <w:rsid w:val="00E01AA3"/>
    <w:rsid w:val="00E03B20"/>
    <w:rsid w:val="00E122BB"/>
    <w:rsid w:val="00E13377"/>
    <w:rsid w:val="00E23C70"/>
    <w:rsid w:val="00E3216D"/>
    <w:rsid w:val="00E32257"/>
    <w:rsid w:val="00E35F98"/>
    <w:rsid w:val="00E451EA"/>
    <w:rsid w:val="00E4783D"/>
    <w:rsid w:val="00E50FD7"/>
    <w:rsid w:val="00E547E0"/>
    <w:rsid w:val="00E554AC"/>
    <w:rsid w:val="00E56884"/>
    <w:rsid w:val="00E57A76"/>
    <w:rsid w:val="00E57E26"/>
    <w:rsid w:val="00E60E2E"/>
    <w:rsid w:val="00E67007"/>
    <w:rsid w:val="00E831D2"/>
    <w:rsid w:val="00E859CF"/>
    <w:rsid w:val="00E876E7"/>
    <w:rsid w:val="00E9690D"/>
    <w:rsid w:val="00EA2610"/>
    <w:rsid w:val="00EA4E19"/>
    <w:rsid w:val="00EA779C"/>
    <w:rsid w:val="00EB4973"/>
    <w:rsid w:val="00EB665C"/>
    <w:rsid w:val="00EC15DA"/>
    <w:rsid w:val="00ED26EE"/>
    <w:rsid w:val="00EE0CB2"/>
    <w:rsid w:val="00EE51DA"/>
    <w:rsid w:val="00EE6E4B"/>
    <w:rsid w:val="00EE79A0"/>
    <w:rsid w:val="00EF12CD"/>
    <w:rsid w:val="00EF1B3F"/>
    <w:rsid w:val="00EF6F0B"/>
    <w:rsid w:val="00F016FB"/>
    <w:rsid w:val="00F06F92"/>
    <w:rsid w:val="00F10F9D"/>
    <w:rsid w:val="00F11E70"/>
    <w:rsid w:val="00F12537"/>
    <w:rsid w:val="00F2104D"/>
    <w:rsid w:val="00F23114"/>
    <w:rsid w:val="00F265C4"/>
    <w:rsid w:val="00F40003"/>
    <w:rsid w:val="00F42C77"/>
    <w:rsid w:val="00F45D5B"/>
    <w:rsid w:val="00F46842"/>
    <w:rsid w:val="00F51E47"/>
    <w:rsid w:val="00F57020"/>
    <w:rsid w:val="00F60451"/>
    <w:rsid w:val="00F64A21"/>
    <w:rsid w:val="00F6782F"/>
    <w:rsid w:val="00F774E5"/>
    <w:rsid w:val="00F836B4"/>
    <w:rsid w:val="00F93D1C"/>
    <w:rsid w:val="00F9594A"/>
    <w:rsid w:val="00FA6535"/>
    <w:rsid w:val="00FB384D"/>
    <w:rsid w:val="00FE0AD2"/>
    <w:rsid w:val="00FE2C27"/>
    <w:rsid w:val="00FE3C1F"/>
    <w:rsid w:val="00FE499D"/>
    <w:rsid w:val="00FE5A4A"/>
    <w:rsid w:val="00FF22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BEA23DE"/>
  <w15:docId w15:val="{DECEA23D-D772-468D-B0E6-E01786D9C8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06F4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06F43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06F43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B68E9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606F4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606F4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3">
    <w:name w:val="Normal (Web)"/>
    <w:basedOn w:val="a"/>
    <w:unhideWhenUsed/>
    <w:rsid w:val="00606F43"/>
    <w:pPr>
      <w:spacing w:before="100" w:beforeAutospacing="1" w:after="100" w:afterAutospacing="1"/>
    </w:pPr>
  </w:style>
  <w:style w:type="paragraph" w:styleId="a4">
    <w:name w:val="TOC Heading"/>
    <w:basedOn w:val="1"/>
    <w:next w:val="a"/>
    <w:uiPriority w:val="39"/>
    <w:unhideWhenUsed/>
    <w:qFormat/>
    <w:rsid w:val="00606F43"/>
    <w:pPr>
      <w:spacing w:line="276" w:lineRule="auto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606F43"/>
    <w:pPr>
      <w:spacing w:after="100"/>
    </w:pPr>
  </w:style>
  <w:style w:type="character" w:styleId="a5">
    <w:name w:val="Hyperlink"/>
    <w:basedOn w:val="a0"/>
    <w:uiPriority w:val="99"/>
    <w:unhideWhenUsed/>
    <w:rsid w:val="00606F43"/>
    <w:rPr>
      <w:color w:val="0000FF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606F43"/>
    <w:pPr>
      <w:spacing w:after="100"/>
      <w:ind w:left="240"/>
    </w:pPr>
  </w:style>
  <w:style w:type="paragraph" w:styleId="a6">
    <w:name w:val="Balloon Text"/>
    <w:basedOn w:val="a"/>
    <w:link w:val="a7"/>
    <w:uiPriority w:val="99"/>
    <w:semiHidden/>
    <w:unhideWhenUsed/>
    <w:rsid w:val="00606F43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606F43"/>
    <w:rPr>
      <w:rFonts w:ascii="Tahoma" w:eastAsia="Times New Roman" w:hAnsi="Tahoma" w:cs="Tahoma"/>
      <w:sz w:val="16"/>
      <w:szCs w:val="16"/>
      <w:lang w:eastAsia="ru-RU"/>
    </w:rPr>
  </w:style>
  <w:style w:type="paragraph" w:styleId="a8">
    <w:name w:val="header"/>
    <w:basedOn w:val="a"/>
    <w:link w:val="a9"/>
    <w:uiPriority w:val="99"/>
    <w:unhideWhenUsed/>
    <w:rsid w:val="00F46842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F4684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footer"/>
    <w:basedOn w:val="a"/>
    <w:link w:val="ab"/>
    <w:uiPriority w:val="99"/>
    <w:unhideWhenUsed/>
    <w:rsid w:val="00F46842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F46842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c">
    <w:name w:val="Table Grid"/>
    <w:basedOn w:val="a1"/>
    <w:uiPriority w:val="59"/>
    <w:rsid w:val="00AF15C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d">
    <w:name w:val="List Paragraph"/>
    <w:basedOn w:val="a"/>
    <w:uiPriority w:val="34"/>
    <w:qFormat/>
    <w:rsid w:val="009536ED"/>
    <w:pPr>
      <w:ind w:left="720"/>
      <w:contextualSpacing/>
    </w:pPr>
  </w:style>
  <w:style w:type="paragraph" w:customStyle="1" w:styleId="Default">
    <w:name w:val="Default"/>
    <w:rsid w:val="002A6556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ae">
    <w:name w:val="Placeholder Text"/>
    <w:basedOn w:val="a0"/>
    <w:uiPriority w:val="99"/>
    <w:semiHidden/>
    <w:rsid w:val="00A37C3E"/>
    <w:rPr>
      <w:color w:val="808080"/>
    </w:rPr>
  </w:style>
  <w:style w:type="character" w:customStyle="1" w:styleId="30">
    <w:name w:val="Заголовок 3 Знак"/>
    <w:basedOn w:val="a0"/>
    <w:link w:val="3"/>
    <w:uiPriority w:val="9"/>
    <w:rsid w:val="005B68E9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table" w:customStyle="1" w:styleId="TableNormal">
    <w:name w:val="Table Normal"/>
    <w:uiPriority w:val="2"/>
    <w:semiHidden/>
    <w:unhideWhenUsed/>
    <w:qFormat/>
    <w:rsid w:val="00596AEF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596AEF"/>
    <w:pPr>
      <w:spacing w:after="40" w:line="259" w:lineRule="auto"/>
    </w:pPr>
    <w:rPr>
      <w:rFonts w:eastAsiaTheme="minorHAnsi" w:cstheme="minorBidi"/>
      <w:sz w:val="28"/>
      <w:szCs w:val="22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5F7E49C-1634-48A3-8E89-4FD36006A9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3</TotalTime>
  <Pages>19</Pages>
  <Words>3401</Words>
  <Characters>19388</Characters>
  <Application>Microsoft Office Word</Application>
  <DocSecurity>0</DocSecurity>
  <Lines>161</Lines>
  <Paragraphs>4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7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Вика</dc:creator>
  <cp:lastModifiedBy>Павлова Виктория</cp:lastModifiedBy>
  <cp:revision>341</cp:revision>
  <dcterms:created xsi:type="dcterms:W3CDTF">2022-09-04T11:05:00Z</dcterms:created>
  <dcterms:modified xsi:type="dcterms:W3CDTF">2022-12-21T15:27:00Z</dcterms:modified>
</cp:coreProperties>
</file>